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4666" w:rsidRDefault="00135826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主动</w:t>
      </w:r>
      <w:r w:rsidR="00004EF8">
        <w:rPr>
          <w:rFonts w:hint="eastAsia"/>
          <w:sz w:val="28"/>
          <w:szCs w:val="28"/>
        </w:rPr>
        <w:t>数据</w:t>
      </w:r>
      <w:r w:rsidR="0042487A">
        <w:rPr>
          <w:rFonts w:hint="eastAsia"/>
          <w:sz w:val="28"/>
          <w:szCs w:val="28"/>
        </w:rPr>
        <w:t>上传</w:t>
      </w:r>
      <w:r w:rsidR="00796835" w:rsidRPr="00A16B22">
        <w:rPr>
          <w:rFonts w:hint="eastAsia"/>
          <w:sz w:val="28"/>
          <w:szCs w:val="28"/>
        </w:rPr>
        <w:t>分为</w:t>
      </w:r>
      <w:r w:rsidR="00A16B22" w:rsidRPr="00A16B22">
        <w:rPr>
          <w:rFonts w:hint="eastAsia"/>
          <w:sz w:val="28"/>
          <w:szCs w:val="28"/>
        </w:rPr>
        <w:t>7</w:t>
      </w:r>
      <w:r w:rsidR="00A16B22" w:rsidRPr="00A16B22">
        <w:rPr>
          <w:rFonts w:hint="eastAsia"/>
          <w:sz w:val="28"/>
          <w:szCs w:val="28"/>
        </w:rPr>
        <w:t>部分</w:t>
      </w:r>
    </w:p>
    <w:p w:rsidR="00233133" w:rsidRDefault="008F4666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格式</w:t>
      </w:r>
    </w:p>
    <w:p w:rsidR="008A2235" w:rsidRDefault="00C52035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包头</w:t>
      </w:r>
      <w:r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时间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数据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车辆状态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测量状态</w:t>
      </w:r>
      <w:r w:rsidR="00CB7B57">
        <w:rPr>
          <w:rFonts w:hint="eastAsia"/>
          <w:sz w:val="28"/>
          <w:szCs w:val="28"/>
        </w:rPr>
        <w:t>|</w:t>
      </w:r>
      <w:r w:rsidR="00CB7B57">
        <w:rPr>
          <w:rFonts w:hint="eastAsia"/>
          <w:sz w:val="28"/>
          <w:szCs w:val="28"/>
        </w:rPr>
        <w:t>其他信</w:t>
      </w:r>
      <w:r w:rsidR="00CB7B57">
        <w:rPr>
          <w:rFonts w:hint="eastAsia"/>
          <w:sz w:val="28"/>
          <w:szCs w:val="28"/>
        </w:rPr>
        <w:t>|</w:t>
      </w:r>
      <w:r w:rsidR="00A16B22">
        <w:rPr>
          <w:rFonts w:hint="eastAsia"/>
          <w:sz w:val="28"/>
          <w:szCs w:val="28"/>
        </w:rPr>
        <w:t>校验部分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85"/>
        <w:gridCol w:w="4113"/>
        <w:gridCol w:w="3198"/>
      </w:tblGrid>
      <w:tr w:rsidR="00CD4074" w:rsidTr="00A34FB1">
        <w:tc>
          <w:tcPr>
            <w:tcW w:w="985" w:type="dxa"/>
          </w:tcPr>
          <w:p w:rsidR="00CD4074" w:rsidRDefault="00CD4074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4113" w:type="dxa"/>
          </w:tcPr>
          <w:p w:rsidR="00CD4074" w:rsidRDefault="00EB2C4B" w:rsidP="00EB2C4B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  <w:r w:rsidR="009729CF">
              <w:rPr>
                <w:rFonts w:hint="eastAsia"/>
                <w:sz w:val="28"/>
                <w:szCs w:val="28"/>
              </w:rPr>
              <w:t>格式</w:t>
            </w:r>
          </w:p>
        </w:tc>
        <w:tc>
          <w:tcPr>
            <w:tcW w:w="3198" w:type="dxa"/>
          </w:tcPr>
          <w:p w:rsidR="00CD4074" w:rsidRDefault="00EB2C4B" w:rsidP="00EB2C4B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举例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包头</w:t>
            </w:r>
          </w:p>
        </w:tc>
        <w:tc>
          <w:tcPr>
            <w:tcW w:w="4113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>
              <w:rPr>
                <w:rFonts w:hint="eastAsia"/>
                <w:sz w:val="28"/>
                <w:szCs w:val="28"/>
              </w:rPr>
              <w:t>D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采集仪编号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>
              <w:rPr>
                <w:rFonts w:hint="eastAsia"/>
                <w:sz w:val="28"/>
                <w:szCs w:val="28"/>
              </w:rPr>
              <w:t>D3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时间</w:t>
            </w:r>
          </w:p>
        </w:tc>
        <w:tc>
          <w:tcPr>
            <w:tcW w:w="4113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年，月，日，时，分，秒</w:t>
            </w:r>
            <w:r w:rsidR="00A1527A">
              <w:rPr>
                <w:rFonts w:hint="eastAsia"/>
                <w:sz w:val="28"/>
                <w:szCs w:val="28"/>
              </w:rPr>
              <w:t>，毫秒</w:t>
            </w:r>
            <w:r>
              <w:rPr>
                <w:sz w:val="28"/>
                <w:szCs w:val="28"/>
              </w:rPr>
              <w:t>”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2015</w:t>
            </w:r>
            <w:r>
              <w:rPr>
                <w:sz w:val="28"/>
                <w:szCs w:val="28"/>
              </w:rPr>
              <w:t>,11,30,16,06,50</w:t>
            </w:r>
            <w:r w:rsidR="00DF1EAA">
              <w:rPr>
                <w:sz w:val="28"/>
                <w:szCs w:val="28"/>
              </w:rPr>
              <w:t>,5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</w:p>
        </w:tc>
        <w:tc>
          <w:tcPr>
            <w:tcW w:w="4113" w:type="dxa"/>
          </w:tcPr>
          <w:p w:rsidR="001E3E5E" w:rsidRDefault="001E3E5E" w:rsidP="000D7AD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通道</w:t>
            </w:r>
            <w:r>
              <w:rPr>
                <w:rFonts w:hint="eastAsia"/>
                <w:sz w:val="28"/>
                <w:szCs w:val="28"/>
              </w:rPr>
              <w:t>+2</w:t>
            </w:r>
            <w:r>
              <w:rPr>
                <w:rFonts w:hint="eastAsia"/>
                <w:sz w:val="28"/>
                <w:szCs w:val="28"/>
              </w:rPr>
              <w:t>通道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>…+N</w:t>
            </w:r>
            <w:r>
              <w:rPr>
                <w:rFonts w:hint="eastAsia"/>
                <w:sz w:val="28"/>
                <w:szCs w:val="28"/>
              </w:rPr>
              <w:t>通道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2000</w:t>
            </w:r>
            <w:r>
              <w:rPr>
                <w:rFonts w:hint="eastAsia"/>
                <w:sz w:val="28"/>
                <w:szCs w:val="28"/>
              </w:rPr>
              <w:t>，，</w:t>
            </w:r>
            <w:r>
              <w:rPr>
                <w:rFonts w:hint="eastAsia"/>
                <w:sz w:val="28"/>
                <w:szCs w:val="28"/>
              </w:rPr>
              <w:t>2500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2155</w:t>
            </w:r>
            <w:r>
              <w:rPr>
                <w:rFonts w:hint="eastAsia"/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车辆</w:t>
            </w:r>
          </w:p>
        </w:tc>
        <w:tc>
          <w:tcPr>
            <w:tcW w:w="4113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是否通过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方向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速度</w:t>
            </w:r>
            <w:r w:rsidR="00844308">
              <w:rPr>
                <w:rFonts w:hint="eastAsia"/>
                <w:sz w:val="28"/>
                <w:szCs w:val="28"/>
              </w:rPr>
              <w:t>+</w:t>
            </w:r>
            <w:r w:rsidR="00844308">
              <w:rPr>
                <w:rFonts w:hint="eastAsia"/>
                <w:sz w:val="28"/>
                <w:szCs w:val="28"/>
              </w:rPr>
              <w:t>红外状态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Y</w:t>
            </w:r>
            <w:r w:rsidR="00760BF7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B</w:t>
            </w:r>
            <w:r w:rsidR="00760BF7">
              <w:rPr>
                <w:rFonts w:hint="eastAsia"/>
                <w:sz w:val="28"/>
                <w:szCs w:val="28"/>
              </w:rPr>
              <w:t>,</w:t>
            </w:r>
            <w:r>
              <w:rPr>
                <w:rFonts w:hint="eastAsia"/>
                <w:sz w:val="28"/>
                <w:szCs w:val="28"/>
              </w:rPr>
              <w:t>20</w:t>
            </w:r>
            <w:r w:rsidR="00760BF7">
              <w:rPr>
                <w:rFonts w:hint="eastAsia"/>
                <w:sz w:val="28"/>
                <w:szCs w:val="28"/>
              </w:rPr>
              <w:t>,1A,2B</w:t>
            </w:r>
            <w:r>
              <w:rPr>
                <w:rFonts w:hint="eastAsia"/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B03C76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故障</w:t>
            </w:r>
          </w:p>
        </w:tc>
        <w:tc>
          <w:tcPr>
            <w:tcW w:w="4113" w:type="dxa"/>
          </w:tcPr>
          <w:p w:rsidR="001E3E5E" w:rsidRDefault="00C87D63" w:rsidP="000D7AD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总体状态</w:t>
            </w:r>
            <w:r>
              <w:rPr>
                <w:rFonts w:hint="eastAsia"/>
                <w:sz w:val="28"/>
                <w:szCs w:val="28"/>
              </w:rPr>
              <w:t>+1</w:t>
            </w:r>
            <w:r>
              <w:rPr>
                <w:rFonts w:hint="eastAsia"/>
                <w:sz w:val="28"/>
                <w:szCs w:val="28"/>
              </w:rPr>
              <w:t>状态</w:t>
            </w:r>
            <w:r w:rsidR="00770CFF">
              <w:rPr>
                <w:rFonts w:hint="eastAsia"/>
                <w:sz w:val="28"/>
                <w:szCs w:val="28"/>
              </w:rPr>
              <w:t>+2</w:t>
            </w:r>
            <w:r w:rsidR="00770CFF">
              <w:rPr>
                <w:rFonts w:hint="eastAsia"/>
                <w:sz w:val="28"/>
                <w:szCs w:val="28"/>
              </w:rPr>
              <w:t>状态</w:t>
            </w:r>
            <w:r w:rsidR="00770CFF">
              <w:rPr>
                <w:rFonts w:hint="eastAsia"/>
                <w:sz w:val="28"/>
                <w:szCs w:val="28"/>
              </w:rPr>
              <w:t>+</w:t>
            </w:r>
            <w:r w:rsidR="00770CFF">
              <w:rPr>
                <w:sz w:val="28"/>
                <w:szCs w:val="28"/>
              </w:rPr>
              <w:t>N</w:t>
            </w:r>
            <w:r w:rsidR="00770CFF">
              <w:rPr>
                <w:rFonts w:hint="eastAsia"/>
                <w:sz w:val="28"/>
                <w:szCs w:val="28"/>
              </w:rPr>
              <w:t>状态</w:t>
            </w:r>
          </w:p>
        </w:tc>
        <w:tc>
          <w:tcPr>
            <w:tcW w:w="3198" w:type="dxa"/>
          </w:tcPr>
          <w:p w:rsidR="001E3E5E" w:rsidRDefault="005A38A6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4D485E">
              <w:rPr>
                <w:rFonts w:hint="eastAsia"/>
                <w:sz w:val="28"/>
                <w:szCs w:val="28"/>
              </w:rPr>
              <w:t>0</w:t>
            </w:r>
            <w:r w:rsidR="004D485E">
              <w:rPr>
                <w:sz w:val="28"/>
                <w:szCs w:val="28"/>
              </w:rPr>
              <w:t>N</w:t>
            </w:r>
            <w:r w:rsidR="004D485E">
              <w:rPr>
                <w:rFonts w:hint="eastAsia"/>
                <w:sz w:val="28"/>
                <w:szCs w:val="28"/>
              </w:rPr>
              <w:t>,</w:t>
            </w:r>
            <w:r w:rsidR="004D485E">
              <w:rPr>
                <w:sz w:val="28"/>
                <w:szCs w:val="28"/>
              </w:rPr>
              <w:t>1N,2N</w:t>
            </w:r>
            <w:r w:rsidR="00EC5882">
              <w:rPr>
                <w:sz w:val="28"/>
                <w:szCs w:val="28"/>
              </w:rPr>
              <w:t>,</w:t>
            </w:r>
            <w:r w:rsidR="001E3E5E">
              <w:rPr>
                <w:rFonts w:hint="eastAsia"/>
                <w:sz w:val="28"/>
                <w:szCs w:val="28"/>
              </w:rPr>
              <w:t>3E,4A</w:t>
            </w:r>
            <w:r>
              <w:rPr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其他</w:t>
            </w:r>
          </w:p>
        </w:tc>
        <w:tc>
          <w:tcPr>
            <w:tcW w:w="4113" w:type="dxa"/>
          </w:tcPr>
          <w:p w:rsidR="001E3E5E" w:rsidRDefault="001E3E5E" w:rsidP="000D7AD5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温度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湿度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25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60</w:t>
            </w:r>
            <w:r>
              <w:rPr>
                <w:rFonts w:hint="eastAsia"/>
                <w:sz w:val="28"/>
                <w:szCs w:val="28"/>
              </w:rPr>
              <w:t>”</w:t>
            </w:r>
          </w:p>
        </w:tc>
      </w:tr>
      <w:tr w:rsidR="001E3E5E" w:rsidTr="00A34FB1">
        <w:tc>
          <w:tcPr>
            <w:tcW w:w="985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验</w:t>
            </w:r>
          </w:p>
        </w:tc>
        <w:tc>
          <w:tcPr>
            <w:tcW w:w="4113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异或校验的</w:t>
            </w:r>
            <w:r>
              <w:rPr>
                <w:rFonts w:hint="eastAsia"/>
                <w:sz w:val="28"/>
                <w:szCs w:val="28"/>
              </w:rPr>
              <w:t>ascll</w:t>
            </w:r>
            <w:r>
              <w:rPr>
                <w:rFonts w:hint="eastAsia"/>
                <w:sz w:val="28"/>
                <w:szCs w:val="28"/>
              </w:rPr>
              <w:t>码值</w:t>
            </w:r>
          </w:p>
        </w:tc>
        <w:tc>
          <w:tcPr>
            <w:tcW w:w="3198" w:type="dxa"/>
          </w:tcPr>
          <w:p w:rsidR="001E3E5E" w:rsidRDefault="001E3E5E" w:rsidP="001E3E5E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</w:tbl>
    <w:p w:rsidR="0043723B" w:rsidRDefault="00A16B2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各个部分之间使用“</w:t>
      </w:r>
      <w:r>
        <w:rPr>
          <w:rFonts w:hint="eastAsia"/>
          <w:sz w:val="28"/>
          <w:szCs w:val="28"/>
        </w:rPr>
        <w:t>|</w:t>
      </w:r>
      <w:r>
        <w:rPr>
          <w:rFonts w:hint="eastAsia"/>
          <w:sz w:val="28"/>
          <w:szCs w:val="28"/>
        </w:rPr>
        <w:t>”来隔开，各个部分内部数据使用</w:t>
      </w:r>
      <w:r>
        <w:rPr>
          <w:sz w:val="28"/>
          <w:szCs w:val="28"/>
        </w:rPr>
        <w:t>“</w:t>
      </w:r>
      <w:r>
        <w:rPr>
          <w:sz w:val="28"/>
          <w:szCs w:val="28"/>
        </w:rPr>
        <w:t>，</w:t>
      </w:r>
      <w:r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来</w:t>
      </w:r>
      <w:r w:rsidR="009E7D82">
        <w:rPr>
          <w:rFonts w:hint="eastAsia"/>
          <w:sz w:val="28"/>
          <w:szCs w:val="28"/>
        </w:rPr>
        <w:t>隔开，数据全部采用</w:t>
      </w:r>
      <w:r w:rsidR="009E7D82">
        <w:rPr>
          <w:rFonts w:hint="eastAsia"/>
          <w:sz w:val="28"/>
          <w:szCs w:val="28"/>
        </w:rPr>
        <w:t>ascll</w:t>
      </w:r>
      <w:r w:rsidR="00575F25">
        <w:rPr>
          <w:rFonts w:hint="eastAsia"/>
          <w:sz w:val="28"/>
          <w:szCs w:val="28"/>
        </w:rPr>
        <w:t>编码来传输，如果某个部分信息</w:t>
      </w:r>
      <w:r w:rsidR="004C1933">
        <w:rPr>
          <w:rFonts w:hint="eastAsia"/>
          <w:sz w:val="28"/>
          <w:szCs w:val="28"/>
        </w:rPr>
        <w:t>缺失</w:t>
      </w:r>
      <w:r w:rsidR="00575F25">
        <w:rPr>
          <w:rFonts w:hint="eastAsia"/>
          <w:sz w:val="28"/>
          <w:szCs w:val="28"/>
        </w:rPr>
        <w:t>，则不显示，但必须使用“</w:t>
      </w:r>
      <w:r w:rsidR="00575F25">
        <w:rPr>
          <w:rFonts w:hint="eastAsia"/>
          <w:sz w:val="28"/>
          <w:szCs w:val="28"/>
        </w:rPr>
        <w:t>|</w:t>
      </w:r>
      <w:r w:rsidR="00575F25">
        <w:rPr>
          <w:rFonts w:hint="eastAsia"/>
          <w:sz w:val="28"/>
          <w:szCs w:val="28"/>
        </w:rPr>
        <w:t>”来分隔</w:t>
      </w:r>
      <w:r w:rsidR="00A14CD1">
        <w:rPr>
          <w:rFonts w:hint="eastAsia"/>
          <w:sz w:val="28"/>
          <w:szCs w:val="28"/>
        </w:rPr>
        <w:t>，</w:t>
      </w:r>
      <w:r w:rsidR="002E0918">
        <w:rPr>
          <w:rFonts w:hint="eastAsia"/>
          <w:sz w:val="28"/>
          <w:szCs w:val="28"/>
        </w:rPr>
        <w:t>此部分内容每隔一定时间会自动上传到</w:t>
      </w:r>
      <w:r w:rsidR="00A870EB">
        <w:rPr>
          <w:rFonts w:hint="eastAsia"/>
          <w:sz w:val="28"/>
          <w:szCs w:val="28"/>
        </w:rPr>
        <w:t>服务器。</w:t>
      </w:r>
    </w:p>
    <w:p w:rsidR="001671AB" w:rsidRPr="001671AB" w:rsidRDefault="001671AB" w:rsidP="00796835">
      <w:pPr>
        <w:tabs>
          <w:tab w:val="left" w:pos="3399"/>
        </w:tabs>
        <w:rPr>
          <w:sz w:val="28"/>
          <w:szCs w:val="28"/>
        </w:rPr>
      </w:pPr>
    </w:p>
    <w:p w:rsidR="006567B2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 w:rsidR="006567B2">
        <w:rPr>
          <w:rFonts w:hint="eastAsia"/>
          <w:sz w:val="28"/>
          <w:szCs w:val="28"/>
        </w:rPr>
        <w:t>包头：以“</w:t>
      </w:r>
      <w:r w:rsidR="006567B2">
        <w:rPr>
          <w:rFonts w:hint="eastAsia"/>
          <w:sz w:val="28"/>
          <w:szCs w:val="28"/>
        </w:rPr>
        <w:t>$D</w:t>
      </w:r>
      <w:r w:rsidR="006567B2">
        <w:rPr>
          <w:rFonts w:hint="eastAsia"/>
          <w:sz w:val="28"/>
          <w:szCs w:val="28"/>
        </w:rPr>
        <w:t>”开头，后跟采集仪编号，例如</w:t>
      </w:r>
      <w:r w:rsidR="006567B2">
        <w:rPr>
          <w:rFonts w:hint="eastAsia"/>
          <w:sz w:val="28"/>
          <w:szCs w:val="28"/>
        </w:rPr>
        <w:t>300</w:t>
      </w:r>
      <w:r w:rsidR="006567B2">
        <w:rPr>
          <w:rFonts w:hint="eastAsia"/>
          <w:sz w:val="28"/>
          <w:szCs w:val="28"/>
        </w:rPr>
        <w:t>号采集仪为“</w:t>
      </w:r>
      <w:r w:rsidR="006567B2">
        <w:rPr>
          <w:rFonts w:hint="eastAsia"/>
          <w:sz w:val="28"/>
          <w:szCs w:val="28"/>
        </w:rPr>
        <w:t>$</w:t>
      </w:r>
      <w:r w:rsidR="006567B2">
        <w:rPr>
          <w:sz w:val="28"/>
          <w:szCs w:val="28"/>
        </w:rPr>
        <w:t>D300</w:t>
      </w:r>
      <w:r w:rsidR="006567B2">
        <w:rPr>
          <w:rFonts w:hint="eastAsia"/>
          <w:sz w:val="28"/>
          <w:szCs w:val="28"/>
        </w:rPr>
        <w:t>”</w:t>
      </w:r>
    </w:p>
    <w:p w:rsidR="00F64488" w:rsidRDefault="00F64488" w:rsidP="00796835">
      <w:pPr>
        <w:tabs>
          <w:tab w:val="left" w:pos="3399"/>
        </w:tabs>
        <w:rPr>
          <w:sz w:val="28"/>
          <w:szCs w:val="28"/>
        </w:rPr>
      </w:pPr>
    </w:p>
    <w:p w:rsidR="006567B2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 w:rsidR="007973A5">
        <w:rPr>
          <w:rFonts w:hint="eastAsia"/>
          <w:sz w:val="28"/>
          <w:szCs w:val="28"/>
        </w:rPr>
        <w:t>时间戳：如果时间为</w:t>
      </w:r>
      <w:r w:rsidR="007973A5">
        <w:rPr>
          <w:rFonts w:hint="eastAsia"/>
          <w:sz w:val="28"/>
          <w:szCs w:val="28"/>
        </w:rPr>
        <w:t>2015</w:t>
      </w:r>
      <w:r w:rsidR="007973A5">
        <w:rPr>
          <w:rFonts w:hint="eastAsia"/>
          <w:sz w:val="28"/>
          <w:szCs w:val="28"/>
        </w:rPr>
        <w:t>年</w:t>
      </w:r>
      <w:r w:rsidR="007973A5">
        <w:rPr>
          <w:rFonts w:hint="eastAsia"/>
          <w:sz w:val="28"/>
          <w:szCs w:val="28"/>
        </w:rPr>
        <w:t>11</w:t>
      </w:r>
      <w:r w:rsidR="007973A5">
        <w:rPr>
          <w:rFonts w:hint="eastAsia"/>
          <w:sz w:val="28"/>
          <w:szCs w:val="28"/>
        </w:rPr>
        <w:t>月</w:t>
      </w:r>
      <w:r w:rsidR="007973A5">
        <w:rPr>
          <w:rFonts w:hint="eastAsia"/>
          <w:sz w:val="28"/>
          <w:szCs w:val="28"/>
        </w:rPr>
        <w:t>30</w:t>
      </w:r>
      <w:r w:rsidR="007973A5">
        <w:rPr>
          <w:rFonts w:hint="eastAsia"/>
          <w:sz w:val="28"/>
          <w:szCs w:val="28"/>
        </w:rPr>
        <w:t>日</w:t>
      </w:r>
      <w:r w:rsidR="007973A5">
        <w:rPr>
          <w:rFonts w:hint="eastAsia"/>
          <w:sz w:val="28"/>
          <w:szCs w:val="28"/>
        </w:rPr>
        <w:t>16:06:50</w:t>
      </w:r>
      <w:r w:rsidR="00F6615F">
        <w:rPr>
          <w:rFonts w:hint="eastAsia"/>
          <w:sz w:val="28"/>
          <w:szCs w:val="28"/>
        </w:rPr>
        <w:t>-500</w:t>
      </w:r>
      <w:r w:rsidR="007973A5">
        <w:rPr>
          <w:rFonts w:hint="eastAsia"/>
          <w:sz w:val="28"/>
          <w:szCs w:val="28"/>
        </w:rPr>
        <w:t>，则表示为“</w:t>
      </w:r>
      <w:r w:rsidR="007973A5">
        <w:rPr>
          <w:rFonts w:hint="eastAsia"/>
          <w:sz w:val="28"/>
          <w:szCs w:val="28"/>
        </w:rPr>
        <w:t>2015</w:t>
      </w:r>
      <w:r w:rsidR="007973A5">
        <w:rPr>
          <w:sz w:val="28"/>
          <w:szCs w:val="28"/>
        </w:rPr>
        <w:t>,11,30,16,06,50</w:t>
      </w:r>
      <w:r w:rsidR="00290BFD">
        <w:rPr>
          <w:sz w:val="28"/>
          <w:szCs w:val="28"/>
        </w:rPr>
        <w:t>，</w:t>
      </w:r>
      <w:r w:rsidR="00290BFD">
        <w:rPr>
          <w:sz w:val="28"/>
          <w:szCs w:val="28"/>
        </w:rPr>
        <w:t>500</w:t>
      </w:r>
      <w:r w:rsidR="007973A5">
        <w:rPr>
          <w:rFonts w:hint="eastAsia"/>
          <w:sz w:val="28"/>
          <w:szCs w:val="28"/>
        </w:rPr>
        <w:t>”</w:t>
      </w:r>
    </w:p>
    <w:p w:rsidR="005B0FE1" w:rsidRDefault="005B0FE1" w:rsidP="00796835">
      <w:pPr>
        <w:tabs>
          <w:tab w:val="left" w:pos="3399"/>
        </w:tabs>
        <w:rPr>
          <w:sz w:val="28"/>
          <w:szCs w:val="28"/>
        </w:rPr>
      </w:pPr>
    </w:p>
    <w:p w:rsidR="00841FFB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 w:rsidR="00F64488">
        <w:rPr>
          <w:rFonts w:hint="eastAsia"/>
          <w:sz w:val="28"/>
          <w:szCs w:val="28"/>
        </w:rPr>
        <w:t>探头数据：</w:t>
      </w:r>
      <w:r w:rsidR="00FC5894">
        <w:rPr>
          <w:rFonts w:hint="eastAsia"/>
          <w:sz w:val="28"/>
          <w:szCs w:val="28"/>
        </w:rPr>
        <w:t>通道的方位示意见后</w:t>
      </w:r>
      <w:r w:rsidR="003D6A48">
        <w:rPr>
          <w:sz w:val="28"/>
          <w:szCs w:val="28"/>
        </w:rPr>
        <w:fldChar w:fldCharType="begin"/>
      </w:r>
      <w:r w:rsidR="003D6A48">
        <w:rPr>
          <w:sz w:val="28"/>
          <w:szCs w:val="28"/>
        </w:rPr>
        <w:instrText xml:space="preserve"> </w:instrText>
      </w:r>
      <w:r w:rsidR="003D6A48">
        <w:rPr>
          <w:rFonts w:hint="eastAsia"/>
          <w:sz w:val="28"/>
          <w:szCs w:val="28"/>
        </w:rPr>
        <w:instrText>REF _Ref436731398 \h</w:instrText>
      </w:r>
      <w:r w:rsidR="003D6A48">
        <w:rPr>
          <w:sz w:val="28"/>
          <w:szCs w:val="28"/>
        </w:rPr>
        <w:instrText xml:space="preserve"> </w:instrText>
      </w:r>
      <w:r w:rsidR="003D6A48">
        <w:rPr>
          <w:sz w:val="28"/>
          <w:szCs w:val="28"/>
        </w:rPr>
      </w:r>
      <w:r w:rsidR="003D6A48">
        <w:rPr>
          <w:sz w:val="28"/>
          <w:szCs w:val="28"/>
        </w:rPr>
        <w:fldChar w:fldCharType="separate"/>
      </w:r>
      <w:r w:rsidR="003D6A48">
        <w:rPr>
          <w:rFonts w:hint="eastAsia"/>
        </w:rPr>
        <w:t>图</w:t>
      </w:r>
      <w:r w:rsidR="003D6A48">
        <w:rPr>
          <w:rFonts w:hint="eastAsia"/>
        </w:rPr>
        <w:t xml:space="preserve"> </w:t>
      </w:r>
      <w:r w:rsidR="003D6A48">
        <w:rPr>
          <w:noProof/>
        </w:rPr>
        <w:t>1</w:t>
      </w:r>
      <w:r w:rsidR="003D6A48">
        <w:rPr>
          <w:rFonts w:hint="eastAsia"/>
        </w:rPr>
        <w:t>红外与通道方位示意图</w:t>
      </w:r>
      <w:r w:rsidR="003D6A48">
        <w:rPr>
          <w:sz w:val="28"/>
          <w:szCs w:val="28"/>
        </w:rPr>
        <w:fldChar w:fldCharType="end"/>
      </w:r>
      <w:r w:rsidR="000D76C4">
        <w:rPr>
          <w:rFonts w:hint="eastAsia"/>
          <w:sz w:val="28"/>
          <w:szCs w:val="28"/>
        </w:rPr>
        <w:t>按照通道编</w:t>
      </w:r>
      <w:r w:rsidR="000D76C4">
        <w:rPr>
          <w:rFonts w:hint="eastAsia"/>
          <w:sz w:val="28"/>
          <w:szCs w:val="28"/>
        </w:rPr>
        <w:lastRenderedPageBreak/>
        <w:t>号依次显示写入数据，如果通道不存在，则显示为空，直到最后一个通道，</w:t>
      </w:r>
      <w:r w:rsidR="00F64488">
        <w:rPr>
          <w:rFonts w:hint="eastAsia"/>
          <w:sz w:val="28"/>
          <w:szCs w:val="28"/>
        </w:rPr>
        <w:t>如果探头数据</w:t>
      </w:r>
      <w:r w:rsidR="00F64488">
        <w:rPr>
          <w:rFonts w:hint="eastAsia"/>
          <w:sz w:val="28"/>
          <w:szCs w:val="28"/>
        </w:rPr>
        <w:t xml:space="preserve"> 1</w:t>
      </w:r>
      <w:r w:rsidR="00F64488">
        <w:rPr>
          <w:rFonts w:hint="eastAsia"/>
          <w:sz w:val="28"/>
          <w:szCs w:val="28"/>
        </w:rPr>
        <w:t>通道</w:t>
      </w:r>
      <w:r w:rsidR="00F64488">
        <w:rPr>
          <w:rFonts w:hint="eastAsia"/>
          <w:sz w:val="28"/>
          <w:szCs w:val="28"/>
        </w:rPr>
        <w:t xml:space="preserve"> 2000</w:t>
      </w:r>
      <w:r w:rsidR="00F64488">
        <w:rPr>
          <w:sz w:val="28"/>
          <w:szCs w:val="28"/>
        </w:rPr>
        <w:t xml:space="preserve">  3</w:t>
      </w:r>
      <w:r w:rsidR="00F64488">
        <w:rPr>
          <w:rFonts w:hint="eastAsia"/>
          <w:sz w:val="28"/>
          <w:szCs w:val="28"/>
        </w:rPr>
        <w:t>通道</w:t>
      </w:r>
      <w:r w:rsidR="00F64488">
        <w:rPr>
          <w:rFonts w:hint="eastAsia"/>
          <w:sz w:val="28"/>
          <w:szCs w:val="28"/>
        </w:rPr>
        <w:t>2500</w:t>
      </w:r>
      <w:r w:rsidR="00F64488">
        <w:rPr>
          <w:sz w:val="28"/>
          <w:szCs w:val="28"/>
        </w:rPr>
        <w:t xml:space="preserve">  4</w:t>
      </w:r>
      <w:r w:rsidR="00F64488">
        <w:rPr>
          <w:rFonts w:hint="eastAsia"/>
          <w:sz w:val="28"/>
          <w:szCs w:val="28"/>
        </w:rPr>
        <w:t>通道</w:t>
      </w:r>
      <w:r w:rsidR="00F64488">
        <w:rPr>
          <w:rFonts w:hint="eastAsia"/>
          <w:sz w:val="28"/>
          <w:szCs w:val="28"/>
        </w:rPr>
        <w:t>2155</w:t>
      </w:r>
      <w:r w:rsidR="008D5B7A">
        <w:rPr>
          <w:rFonts w:hint="eastAsia"/>
          <w:sz w:val="28"/>
          <w:szCs w:val="28"/>
        </w:rPr>
        <w:t>。</w:t>
      </w:r>
    </w:p>
    <w:p w:rsidR="00F64488" w:rsidRDefault="00F6448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表示为“</w:t>
      </w:r>
      <w:r>
        <w:rPr>
          <w:rFonts w:hint="eastAsia"/>
          <w:sz w:val="28"/>
          <w:szCs w:val="28"/>
        </w:rPr>
        <w:t>2000</w:t>
      </w:r>
      <w:r>
        <w:rPr>
          <w:rFonts w:hint="eastAsia"/>
          <w:sz w:val="28"/>
          <w:szCs w:val="28"/>
        </w:rPr>
        <w:t>，，</w:t>
      </w:r>
      <w:r>
        <w:rPr>
          <w:rFonts w:hint="eastAsia"/>
          <w:sz w:val="28"/>
          <w:szCs w:val="28"/>
        </w:rPr>
        <w:t>250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2155</w:t>
      </w:r>
      <w:r>
        <w:rPr>
          <w:rFonts w:hint="eastAsia"/>
          <w:sz w:val="28"/>
          <w:szCs w:val="28"/>
        </w:rPr>
        <w:t>”</w:t>
      </w:r>
    </w:p>
    <w:p w:rsidR="006325BB" w:rsidRPr="00F64488" w:rsidRDefault="006325BB" w:rsidP="00796835">
      <w:pPr>
        <w:tabs>
          <w:tab w:val="left" w:pos="3399"/>
        </w:tabs>
        <w:rPr>
          <w:sz w:val="28"/>
          <w:szCs w:val="28"/>
        </w:rPr>
      </w:pPr>
    </w:p>
    <w:p w:rsidR="006567B2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 w:rsidR="00193901">
        <w:rPr>
          <w:rFonts w:hint="eastAsia"/>
          <w:sz w:val="28"/>
          <w:szCs w:val="28"/>
        </w:rPr>
        <w:t>车辆状态：车辆状态部分有三个参数，</w:t>
      </w:r>
      <w:r w:rsidR="00193901">
        <w:rPr>
          <w:rFonts w:hint="eastAsia"/>
          <w:sz w:val="28"/>
          <w:szCs w:val="28"/>
        </w:rPr>
        <w:t>1</w:t>
      </w:r>
      <w:r w:rsidR="00193901">
        <w:rPr>
          <w:rFonts w:hint="eastAsia"/>
          <w:sz w:val="28"/>
          <w:szCs w:val="28"/>
        </w:rPr>
        <w:t>表示车辆是否正在通过</w:t>
      </w:r>
      <w:r w:rsidR="00A922FB">
        <w:rPr>
          <w:sz w:val="28"/>
          <w:szCs w:val="28"/>
        </w:rPr>
        <w:t>”Y“</w:t>
      </w:r>
      <w:r w:rsidR="00A922FB">
        <w:rPr>
          <w:rFonts w:hint="eastAsia"/>
          <w:sz w:val="28"/>
          <w:szCs w:val="28"/>
        </w:rPr>
        <w:t>表示有车辆正在通过，</w:t>
      </w:r>
      <w:r w:rsidR="00A922FB">
        <w:rPr>
          <w:sz w:val="28"/>
          <w:szCs w:val="28"/>
        </w:rPr>
        <w:t>”</w:t>
      </w:r>
      <w:r w:rsidR="00A922FB">
        <w:rPr>
          <w:rFonts w:hint="eastAsia"/>
          <w:sz w:val="28"/>
          <w:szCs w:val="28"/>
        </w:rPr>
        <w:t>N</w:t>
      </w:r>
      <w:r w:rsidR="00A922FB">
        <w:rPr>
          <w:sz w:val="28"/>
          <w:szCs w:val="28"/>
        </w:rPr>
        <w:t>”</w:t>
      </w:r>
      <w:r w:rsidR="00A922FB">
        <w:rPr>
          <w:rFonts w:hint="eastAsia"/>
          <w:sz w:val="28"/>
          <w:szCs w:val="28"/>
        </w:rPr>
        <w:t>表示没有正在通过车辆</w:t>
      </w:r>
      <w:r w:rsidR="00193901">
        <w:rPr>
          <w:rFonts w:hint="eastAsia"/>
          <w:sz w:val="28"/>
          <w:szCs w:val="28"/>
        </w:rPr>
        <w:t>，</w:t>
      </w:r>
      <w:r w:rsidR="00193901">
        <w:rPr>
          <w:rFonts w:hint="eastAsia"/>
          <w:sz w:val="28"/>
          <w:szCs w:val="28"/>
        </w:rPr>
        <w:t>2</w:t>
      </w:r>
      <w:r w:rsidR="00193901">
        <w:rPr>
          <w:rFonts w:hint="eastAsia"/>
          <w:sz w:val="28"/>
          <w:szCs w:val="28"/>
        </w:rPr>
        <w:t>表示</w:t>
      </w:r>
      <w:r w:rsidR="00EE6B6A">
        <w:rPr>
          <w:rFonts w:hint="eastAsia"/>
          <w:sz w:val="28"/>
          <w:szCs w:val="28"/>
        </w:rPr>
        <w:t>最近一次通过车辆的方向</w:t>
      </w:r>
      <w:r w:rsidR="001323FF">
        <w:rPr>
          <w:rFonts w:hint="eastAsia"/>
          <w:sz w:val="28"/>
          <w:szCs w:val="28"/>
        </w:rPr>
        <w:t>“</w:t>
      </w:r>
      <w:r w:rsidR="001323FF">
        <w:rPr>
          <w:rFonts w:hint="eastAsia"/>
          <w:sz w:val="28"/>
          <w:szCs w:val="28"/>
        </w:rPr>
        <w:t>F</w:t>
      </w:r>
      <w:r w:rsidR="001323FF">
        <w:rPr>
          <w:rFonts w:hint="eastAsia"/>
          <w:sz w:val="28"/>
          <w:szCs w:val="28"/>
        </w:rPr>
        <w:t>”表示正向通过，“</w:t>
      </w:r>
      <w:r w:rsidR="001323FF">
        <w:rPr>
          <w:rFonts w:hint="eastAsia"/>
          <w:sz w:val="28"/>
          <w:szCs w:val="28"/>
        </w:rPr>
        <w:t>B</w:t>
      </w:r>
      <w:r w:rsidR="001323FF">
        <w:rPr>
          <w:rFonts w:hint="eastAsia"/>
          <w:sz w:val="28"/>
          <w:szCs w:val="28"/>
        </w:rPr>
        <w:t>”表示反向通过</w:t>
      </w:r>
      <w:r w:rsidR="00193901">
        <w:rPr>
          <w:rFonts w:hint="eastAsia"/>
          <w:sz w:val="28"/>
          <w:szCs w:val="28"/>
        </w:rPr>
        <w:t>，</w:t>
      </w:r>
      <w:r w:rsidR="00193901">
        <w:rPr>
          <w:rFonts w:hint="eastAsia"/>
          <w:sz w:val="28"/>
          <w:szCs w:val="28"/>
        </w:rPr>
        <w:t>3</w:t>
      </w:r>
      <w:r w:rsidR="00193901">
        <w:rPr>
          <w:rFonts w:hint="eastAsia"/>
          <w:sz w:val="28"/>
          <w:szCs w:val="28"/>
        </w:rPr>
        <w:t>表示</w:t>
      </w:r>
      <w:r w:rsidR="00EE6B6A">
        <w:rPr>
          <w:rFonts w:hint="eastAsia"/>
          <w:sz w:val="28"/>
          <w:szCs w:val="28"/>
        </w:rPr>
        <w:t>最近一次通过车辆的</w:t>
      </w:r>
      <w:r w:rsidR="00D10BAC">
        <w:rPr>
          <w:rFonts w:hint="eastAsia"/>
          <w:sz w:val="28"/>
          <w:szCs w:val="28"/>
        </w:rPr>
        <w:t>速度</w:t>
      </w:r>
      <w:r w:rsidR="00B5417E">
        <w:rPr>
          <w:rFonts w:hint="eastAsia"/>
          <w:sz w:val="28"/>
          <w:szCs w:val="28"/>
        </w:rPr>
        <w:t>单位为</w:t>
      </w:r>
      <w:r w:rsidR="00B5417E">
        <w:rPr>
          <w:rFonts w:hint="eastAsia"/>
          <w:sz w:val="28"/>
          <w:szCs w:val="28"/>
        </w:rPr>
        <w:t>k</w:t>
      </w:r>
      <w:r w:rsidR="00B5417E">
        <w:rPr>
          <w:sz w:val="28"/>
          <w:szCs w:val="28"/>
        </w:rPr>
        <w:t>m/h</w:t>
      </w:r>
      <w:r w:rsidR="00B5417E">
        <w:rPr>
          <w:sz w:val="28"/>
          <w:szCs w:val="28"/>
        </w:rPr>
        <w:t>。</w:t>
      </w:r>
      <w:r w:rsidR="00094A15">
        <w:rPr>
          <w:sz w:val="28"/>
          <w:szCs w:val="28"/>
        </w:rPr>
        <w:t>4</w:t>
      </w:r>
      <w:r w:rsidR="00094A15">
        <w:rPr>
          <w:rFonts w:hint="eastAsia"/>
          <w:sz w:val="28"/>
          <w:szCs w:val="28"/>
        </w:rPr>
        <w:t>表示红外对射状态</w:t>
      </w:r>
      <w:r w:rsidR="00CE5A2A">
        <w:rPr>
          <w:rFonts w:hint="eastAsia"/>
          <w:sz w:val="28"/>
          <w:szCs w:val="28"/>
        </w:rPr>
        <w:t>，</w:t>
      </w:r>
      <w:r w:rsidR="00CE5A2A">
        <w:rPr>
          <w:rFonts w:hint="eastAsia"/>
          <w:sz w:val="28"/>
          <w:szCs w:val="28"/>
        </w:rPr>
        <w:t>A</w:t>
      </w:r>
      <w:r w:rsidR="00CE5A2A">
        <w:rPr>
          <w:rFonts w:hint="eastAsia"/>
          <w:sz w:val="28"/>
          <w:szCs w:val="28"/>
        </w:rPr>
        <w:t>表示被遮挡，</w:t>
      </w:r>
      <w:r w:rsidR="00CE5A2A">
        <w:rPr>
          <w:rFonts w:hint="eastAsia"/>
          <w:sz w:val="28"/>
          <w:szCs w:val="28"/>
        </w:rPr>
        <w:t>B</w:t>
      </w:r>
      <w:r w:rsidR="00CE5A2A">
        <w:rPr>
          <w:rFonts w:hint="eastAsia"/>
          <w:sz w:val="28"/>
          <w:szCs w:val="28"/>
        </w:rPr>
        <w:t>表示没有被遮挡</w:t>
      </w:r>
      <w:r w:rsidR="00694660">
        <w:rPr>
          <w:rFonts w:hint="eastAsia"/>
          <w:sz w:val="28"/>
          <w:szCs w:val="28"/>
        </w:rPr>
        <w:t>，红外编号见</w:t>
      </w:r>
      <w:r w:rsidR="00694660">
        <w:rPr>
          <w:sz w:val="28"/>
          <w:szCs w:val="28"/>
        </w:rPr>
        <w:fldChar w:fldCharType="begin"/>
      </w:r>
      <w:r w:rsidR="00694660">
        <w:rPr>
          <w:sz w:val="28"/>
          <w:szCs w:val="28"/>
        </w:rPr>
        <w:instrText xml:space="preserve"> </w:instrText>
      </w:r>
      <w:r w:rsidR="00694660">
        <w:rPr>
          <w:rFonts w:hint="eastAsia"/>
          <w:sz w:val="28"/>
          <w:szCs w:val="28"/>
        </w:rPr>
        <w:instrText>REF _Ref436731398 \h</w:instrText>
      </w:r>
      <w:r w:rsidR="00694660">
        <w:rPr>
          <w:sz w:val="28"/>
          <w:szCs w:val="28"/>
        </w:rPr>
        <w:instrText xml:space="preserve"> </w:instrText>
      </w:r>
      <w:r w:rsidR="00694660">
        <w:rPr>
          <w:sz w:val="28"/>
          <w:szCs w:val="28"/>
        </w:rPr>
      </w:r>
      <w:r w:rsidR="00694660">
        <w:rPr>
          <w:sz w:val="28"/>
          <w:szCs w:val="28"/>
        </w:rPr>
        <w:fldChar w:fldCharType="separate"/>
      </w:r>
      <w:r w:rsidR="00694660">
        <w:rPr>
          <w:rFonts w:hint="eastAsia"/>
        </w:rPr>
        <w:t>图</w:t>
      </w:r>
      <w:r w:rsidR="00694660">
        <w:rPr>
          <w:rFonts w:hint="eastAsia"/>
        </w:rPr>
        <w:t xml:space="preserve"> </w:t>
      </w:r>
      <w:r w:rsidR="00694660">
        <w:rPr>
          <w:noProof/>
        </w:rPr>
        <w:t>1</w:t>
      </w:r>
      <w:r w:rsidR="00694660">
        <w:rPr>
          <w:rFonts w:hint="eastAsia"/>
        </w:rPr>
        <w:t>红外与通道方位示意图</w:t>
      </w:r>
      <w:r w:rsidR="00694660">
        <w:rPr>
          <w:sz w:val="28"/>
          <w:szCs w:val="28"/>
        </w:rPr>
        <w:fldChar w:fldCharType="end"/>
      </w:r>
      <w:r w:rsidR="00622A5B">
        <w:rPr>
          <w:sz w:val="28"/>
          <w:szCs w:val="28"/>
        </w:rPr>
        <w:t>。</w:t>
      </w:r>
    </w:p>
    <w:p w:rsidR="003179F8" w:rsidRDefault="003179F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</w:t>
      </w:r>
      <w:r w:rsidR="001E7511">
        <w:rPr>
          <w:rFonts w:hint="eastAsia"/>
          <w:sz w:val="28"/>
          <w:szCs w:val="28"/>
        </w:rPr>
        <w:t>一辆车正从反向驶过，速度为</w:t>
      </w:r>
      <w:r w:rsidR="001E7511">
        <w:rPr>
          <w:rFonts w:hint="eastAsia"/>
          <w:sz w:val="28"/>
          <w:szCs w:val="28"/>
        </w:rPr>
        <w:t>20KM</w:t>
      </w:r>
      <w:r w:rsidR="001E7511">
        <w:rPr>
          <w:sz w:val="28"/>
          <w:szCs w:val="28"/>
        </w:rPr>
        <w:t>/h</w:t>
      </w:r>
      <w:r w:rsidR="001E7511">
        <w:rPr>
          <w:sz w:val="28"/>
          <w:szCs w:val="28"/>
        </w:rPr>
        <w:t>，</w:t>
      </w:r>
      <w:r w:rsidR="001E7511">
        <w:rPr>
          <w:rFonts w:hint="eastAsia"/>
          <w:sz w:val="28"/>
          <w:szCs w:val="28"/>
        </w:rPr>
        <w:t>则表示为“</w:t>
      </w:r>
      <w:r w:rsidR="001E7511">
        <w:rPr>
          <w:rFonts w:hint="eastAsia"/>
          <w:sz w:val="28"/>
          <w:szCs w:val="28"/>
        </w:rPr>
        <w:t>Y</w:t>
      </w:r>
      <w:r w:rsidR="001E7511">
        <w:rPr>
          <w:rFonts w:hint="eastAsia"/>
          <w:sz w:val="28"/>
          <w:szCs w:val="28"/>
        </w:rPr>
        <w:t>，</w:t>
      </w:r>
      <w:r w:rsidR="001E7511">
        <w:rPr>
          <w:rFonts w:hint="eastAsia"/>
          <w:sz w:val="28"/>
          <w:szCs w:val="28"/>
        </w:rPr>
        <w:t>B</w:t>
      </w:r>
      <w:r w:rsidR="001E7511">
        <w:rPr>
          <w:rFonts w:hint="eastAsia"/>
          <w:sz w:val="28"/>
          <w:szCs w:val="28"/>
        </w:rPr>
        <w:t>，</w:t>
      </w:r>
      <w:r w:rsidR="001E7511">
        <w:rPr>
          <w:rFonts w:hint="eastAsia"/>
          <w:sz w:val="28"/>
          <w:szCs w:val="28"/>
        </w:rPr>
        <w:t>20</w:t>
      </w:r>
      <w:r w:rsidR="00A86FC5">
        <w:rPr>
          <w:rFonts w:hint="eastAsia"/>
          <w:sz w:val="28"/>
          <w:szCs w:val="28"/>
        </w:rPr>
        <w:t>，</w:t>
      </w:r>
      <w:r w:rsidR="00A86FC5">
        <w:rPr>
          <w:rFonts w:hint="eastAsia"/>
          <w:sz w:val="28"/>
          <w:szCs w:val="28"/>
        </w:rPr>
        <w:t>1A</w:t>
      </w:r>
      <w:r w:rsidR="00A86FC5">
        <w:rPr>
          <w:rFonts w:hint="eastAsia"/>
          <w:sz w:val="28"/>
          <w:szCs w:val="28"/>
        </w:rPr>
        <w:t>，</w:t>
      </w:r>
      <w:r w:rsidR="00A86FC5">
        <w:rPr>
          <w:rFonts w:hint="eastAsia"/>
          <w:sz w:val="28"/>
          <w:szCs w:val="28"/>
        </w:rPr>
        <w:t>2</w:t>
      </w:r>
      <w:r w:rsidR="00AE4C75">
        <w:rPr>
          <w:sz w:val="28"/>
          <w:szCs w:val="28"/>
        </w:rPr>
        <w:t>B</w:t>
      </w:r>
      <w:r w:rsidR="001E7511">
        <w:rPr>
          <w:rFonts w:hint="eastAsia"/>
          <w:sz w:val="28"/>
          <w:szCs w:val="28"/>
        </w:rPr>
        <w:t>”</w:t>
      </w:r>
      <w:r w:rsidR="004F5AE8">
        <w:rPr>
          <w:rFonts w:hint="eastAsia"/>
          <w:sz w:val="28"/>
          <w:szCs w:val="28"/>
        </w:rPr>
        <w:t>。</w:t>
      </w:r>
    </w:p>
    <w:p w:rsidR="00344FAF" w:rsidRDefault="00344FAF" w:rsidP="00796835">
      <w:pPr>
        <w:tabs>
          <w:tab w:val="left" w:pos="3399"/>
        </w:tabs>
        <w:rPr>
          <w:sz w:val="28"/>
          <w:szCs w:val="28"/>
        </w:rPr>
      </w:pPr>
    </w:p>
    <w:p w:rsidR="00654F1B" w:rsidRDefault="0021053C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 w:rsidR="00F13DD4">
        <w:rPr>
          <w:rFonts w:hint="eastAsia"/>
          <w:sz w:val="28"/>
          <w:szCs w:val="28"/>
        </w:rPr>
        <w:t>测量状态：</w:t>
      </w:r>
      <w:r w:rsidR="000731D3">
        <w:rPr>
          <w:rFonts w:hint="eastAsia"/>
          <w:sz w:val="28"/>
          <w:szCs w:val="28"/>
        </w:rPr>
        <w:t>测量状态有两个部分组成</w:t>
      </w:r>
      <w:r w:rsidR="00077AAC">
        <w:rPr>
          <w:rFonts w:hint="eastAsia"/>
          <w:sz w:val="28"/>
          <w:szCs w:val="28"/>
        </w:rPr>
        <w:t>：</w:t>
      </w:r>
      <w:r w:rsidR="00E43529">
        <w:rPr>
          <w:rFonts w:hint="eastAsia"/>
          <w:sz w:val="28"/>
          <w:szCs w:val="28"/>
        </w:rPr>
        <w:t>1</w:t>
      </w:r>
      <w:r w:rsidR="00E43529">
        <w:rPr>
          <w:rFonts w:hint="eastAsia"/>
          <w:sz w:val="28"/>
          <w:szCs w:val="28"/>
        </w:rPr>
        <w:t>表示整体信息，</w:t>
      </w:r>
      <w:r w:rsidR="00E43529">
        <w:rPr>
          <w:rFonts w:hint="eastAsia"/>
          <w:sz w:val="28"/>
          <w:szCs w:val="28"/>
        </w:rPr>
        <w:t>2</w:t>
      </w:r>
      <w:r w:rsidR="00E43529">
        <w:rPr>
          <w:rFonts w:hint="eastAsia"/>
          <w:sz w:val="28"/>
          <w:szCs w:val="28"/>
        </w:rPr>
        <w:t>表示单个通道信息</w:t>
      </w:r>
    </w:p>
    <w:p w:rsidR="00FB7776" w:rsidRDefault="00FB7776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整体信息部分：以数字“</w:t>
      </w:r>
      <w:r w:rsidR="00D97129"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”开头</w:t>
      </w:r>
      <w:r w:rsidR="00D97129">
        <w:rPr>
          <w:rFonts w:hint="eastAsia"/>
          <w:sz w:val="28"/>
          <w:szCs w:val="28"/>
        </w:rPr>
        <w:t>，</w:t>
      </w:r>
      <w:r w:rsidR="00D97129">
        <w:rPr>
          <w:rFonts w:hint="eastAsia"/>
          <w:sz w:val="28"/>
          <w:szCs w:val="28"/>
        </w:rPr>
        <w:t>A</w:t>
      </w:r>
      <w:r w:rsidR="00D97129">
        <w:rPr>
          <w:rFonts w:hint="eastAsia"/>
          <w:sz w:val="28"/>
          <w:szCs w:val="28"/>
        </w:rPr>
        <w:t>表示</w:t>
      </w:r>
      <w:r w:rsidR="00BD477C">
        <w:rPr>
          <w:rFonts w:hint="eastAsia"/>
          <w:sz w:val="28"/>
          <w:szCs w:val="28"/>
        </w:rPr>
        <w:t>测量车辆</w:t>
      </w:r>
      <w:r w:rsidR="00D97129">
        <w:rPr>
          <w:rFonts w:hint="eastAsia"/>
          <w:sz w:val="28"/>
          <w:szCs w:val="28"/>
        </w:rPr>
        <w:t>B</w:t>
      </w:r>
      <w:r w:rsidR="00D97129">
        <w:rPr>
          <w:rFonts w:hint="eastAsia"/>
          <w:sz w:val="28"/>
          <w:szCs w:val="28"/>
        </w:rPr>
        <w:t>表示测量</w:t>
      </w:r>
      <w:r w:rsidR="001A3DDA">
        <w:rPr>
          <w:rFonts w:hint="eastAsia"/>
          <w:sz w:val="28"/>
          <w:szCs w:val="28"/>
        </w:rPr>
        <w:t>本底</w:t>
      </w:r>
    </w:p>
    <w:p w:rsidR="00911A06" w:rsidRDefault="00911A06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故障信息部分：以通道编号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故障编号来表示，</w:t>
      </w:r>
      <w:r w:rsidR="009116BD">
        <w:rPr>
          <w:rFonts w:hint="eastAsia"/>
          <w:sz w:val="28"/>
          <w:szCs w:val="28"/>
        </w:rPr>
        <w:t>“</w:t>
      </w:r>
      <w:r w:rsidR="009116BD">
        <w:rPr>
          <w:rFonts w:hint="eastAsia"/>
          <w:sz w:val="28"/>
          <w:szCs w:val="28"/>
        </w:rPr>
        <w:t>N</w:t>
      </w:r>
      <w:r w:rsidR="009116BD">
        <w:rPr>
          <w:rFonts w:hint="eastAsia"/>
          <w:sz w:val="28"/>
          <w:szCs w:val="28"/>
        </w:rPr>
        <w:t>”表示正常</w:t>
      </w:r>
      <w:r w:rsidR="00414263"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”</w:t>
      </w:r>
      <w:r w:rsidR="00A90A5D">
        <w:rPr>
          <w:rFonts w:hint="eastAsia"/>
          <w:sz w:val="28"/>
          <w:szCs w:val="28"/>
        </w:rPr>
        <w:t>O</w:t>
      </w:r>
      <w:r>
        <w:rPr>
          <w:sz w:val="28"/>
          <w:szCs w:val="28"/>
        </w:rPr>
        <w:t>“</w:t>
      </w:r>
      <w:r>
        <w:rPr>
          <w:rFonts w:hint="eastAsia"/>
          <w:sz w:val="28"/>
          <w:szCs w:val="28"/>
        </w:rPr>
        <w:t>过载，</w:t>
      </w:r>
      <w:r>
        <w:rPr>
          <w:sz w:val="28"/>
          <w:szCs w:val="28"/>
        </w:rPr>
        <w:t>”</w:t>
      </w:r>
      <w:r w:rsidR="00A90A5D">
        <w:rPr>
          <w:rFonts w:hint="eastAsia"/>
          <w:sz w:val="28"/>
          <w:szCs w:val="28"/>
        </w:rPr>
        <w:t>A</w:t>
      </w:r>
      <w:r w:rsidR="00A90A5D">
        <w:rPr>
          <w:sz w:val="28"/>
          <w:szCs w:val="28"/>
        </w:rPr>
        <w:t>”</w:t>
      </w:r>
      <w:r>
        <w:rPr>
          <w:rFonts w:hint="eastAsia"/>
          <w:sz w:val="28"/>
          <w:szCs w:val="28"/>
        </w:rPr>
        <w:t>表示警告，“</w:t>
      </w:r>
      <w:r w:rsidR="00A90A5D">
        <w:rPr>
          <w:rFonts w:hint="eastAsia"/>
          <w:sz w:val="28"/>
          <w:szCs w:val="28"/>
        </w:rPr>
        <w:t>F</w:t>
      </w:r>
      <w:r>
        <w:rPr>
          <w:rFonts w:hint="eastAsia"/>
          <w:sz w:val="28"/>
          <w:szCs w:val="28"/>
        </w:rPr>
        <w:t>”表示离线，“</w:t>
      </w:r>
      <w:r w:rsidR="00A90A5D"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”</w:t>
      </w:r>
      <w:r w:rsidR="00A90A5D">
        <w:rPr>
          <w:rFonts w:hint="eastAsia"/>
          <w:sz w:val="28"/>
          <w:szCs w:val="28"/>
        </w:rPr>
        <w:t>表示探头故障，如果探测器工作正常，将不会有此部分信息。</w:t>
      </w:r>
    </w:p>
    <w:p w:rsidR="006E4849" w:rsidRDefault="00DA5450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正在测量车辆，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通道正常，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通道离线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通道故障，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通道警告</w:t>
      </w:r>
    </w:p>
    <w:p w:rsidR="00C60120" w:rsidRPr="00911A06" w:rsidRDefault="00A90A5D" w:rsidP="00CF3A9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表示为“</w:t>
      </w:r>
      <w:r w:rsidR="00566466">
        <w:rPr>
          <w:rFonts w:hint="eastAsia"/>
          <w:sz w:val="28"/>
          <w:szCs w:val="28"/>
        </w:rPr>
        <w:t>0A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1N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2F</w:t>
      </w:r>
      <w:r w:rsidR="006F52F9">
        <w:rPr>
          <w:rFonts w:hint="eastAsia"/>
          <w:sz w:val="28"/>
          <w:szCs w:val="28"/>
        </w:rPr>
        <w:t>,</w:t>
      </w:r>
      <w:r w:rsidR="00566466">
        <w:rPr>
          <w:rFonts w:hint="eastAsia"/>
          <w:sz w:val="28"/>
          <w:szCs w:val="28"/>
        </w:rPr>
        <w:t>3</w:t>
      </w:r>
      <w:r w:rsidR="00D17C01">
        <w:rPr>
          <w:rFonts w:hint="eastAsia"/>
          <w:sz w:val="28"/>
          <w:szCs w:val="28"/>
        </w:rPr>
        <w:t>E,4</w:t>
      </w:r>
      <w:r w:rsidR="00566466">
        <w:rPr>
          <w:rFonts w:hint="eastAsia"/>
          <w:sz w:val="28"/>
          <w:szCs w:val="28"/>
        </w:rPr>
        <w:t>A</w:t>
      </w:r>
      <w:r>
        <w:rPr>
          <w:rFonts w:hint="eastAsia"/>
          <w:sz w:val="28"/>
          <w:szCs w:val="28"/>
        </w:rPr>
        <w:t>”</w:t>
      </w:r>
      <w:r w:rsidR="006E4849">
        <w:rPr>
          <w:rFonts w:hint="eastAsia"/>
          <w:sz w:val="28"/>
          <w:szCs w:val="28"/>
        </w:rPr>
        <w:t>。</w:t>
      </w:r>
    </w:p>
    <w:p w:rsidR="00F13DD4" w:rsidRPr="00A90A5D" w:rsidRDefault="00F13DD4" w:rsidP="00796835">
      <w:pPr>
        <w:tabs>
          <w:tab w:val="left" w:pos="3399"/>
        </w:tabs>
        <w:rPr>
          <w:sz w:val="28"/>
          <w:szCs w:val="28"/>
        </w:rPr>
      </w:pPr>
    </w:p>
    <w:p w:rsidR="00344FAF" w:rsidRPr="006E4849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⑥</w:t>
      </w:r>
      <w:r w:rsidR="00B8353D">
        <w:rPr>
          <w:rFonts w:hint="eastAsia"/>
          <w:sz w:val="28"/>
          <w:szCs w:val="28"/>
        </w:rPr>
        <w:t>其他</w:t>
      </w:r>
      <w:r w:rsidR="00440DAA">
        <w:rPr>
          <w:rFonts w:hint="eastAsia"/>
          <w:sz w:val="28"/>
          <w:szCs w:val="28"/>
        </w:rPr>
        <w:t>信息：</w:t>
      </w:r>
      <w:r w:rsidR="00BC3EAB">
        <w:rPr>
          <w:rFonts w:hint="eastAsia"/>
          <w:sz w:val="28"/>
          <w:szCs w:val="28"/>
        </w:rPr>
        <w:t>温度，单位为摄氏度</w:t>
      </w:r>
      <w:r w:rsidR="00BC3EAB">
        <w:rPr>
          <w:rFonts w:hint="eastAsia"/>
          <w:sz w:val="28"/>
          <w:szCs w:val="28"/>
        </w:rPr>
        <w:t xml:space="preserve"> </w:t>
      </w:r>
      <w:r w:rsidR="00BC3EAB">
        <w:rPr>
          <w:rFonts w:hint="eastAsia"/>
          <w:sz w:val="28"/>
          <w:szCs w:val="28"/>
        </w:rPr>
        <w:t>；湿度</w:t>
      </w:r>
      <w:r w:rsidR="00BC3EAB">
        <w:rPr>
          <w:rFonts w:hint="eastAsia"/>
          <w:sz w:val="28"/>
          <w:szCs w:val="28"/>
        </w:rPr>
        <w:t xml:space="preserve"> </w:t>
      </w:r>
      <w:r w:rsidR="00BC3EAB">
        <w:rPr>
          <w:rFonts w:hint="eastAsia"/>
          <w:sz w:val="28"/>
          <w:szCs w:val="28"/>
        </w:rPr>
        <w:t>，单位为</w:t>
      </w:r>
      <w:r w:rsidR="00BC3EAB">
        <w:rPr>
          <w:rFonts w:hint="eastAsia"/>
          <w:sz w:val="28"/>
          <w:szCs w:val="28"/>
        </w:rPr>
        <w:t>%</w:t>
      </w:r>
      <w:r w:rsidR="00BC3EAB">
        <w:rPr>
          <w:rFonts w:hint="eastAsia"/>
          <w:sz w:val="28"/>
          <w:szCs w:val="28"/>
        </w:rPr>
        <w:t>。</w:t>
      </w:r>
      <w:r w:rsidR="00F072C4">
        <w:rPr>
          <w:rFonts w:hint="eastAsia"/>
          <w:sz w:val="28"/>
          <w:szCs w:val="28"/>
        </w:rPr>
        <w:t>例如</w:t>
      </w:r>
      <w:r w:rsidR="00F072C4">
        <w:rPr>
          <w:rFonts w:hint="eastAsia"/>
          <w:sz w:val="28"/>
          <w:szCs w:val="28"/>
        </w:rPr>
        <w:t>25</w:t>
      </w:r>
      <w:r w:rsidR="00F072C4">
        <w:rPr>
          <w:rFonts w:hint="eastAsia"/>
          <w:sz w:val="28"/>
          <w:szCs w:val="28"/>
        </w:rPr>
        <w:t>℃，湿度</w:t>
      </w:r>
      <w:r w:rsidR="00F072C4">
        <w:rPr>
          <w:rFonts w:hint="eastAsia"/>
          <w:sz w:val="28"/>
          <w:szCs w:val="28"/>
        </w:rPr>
        <w:t>60%</w:t>
      </w:r>
      <w:r w:rsidR="00F072C4">
        <w:rPr>
          <w:rFonts w:hint="eastAsia"/>
          <w:sz w:val="28"/>
          <w:szCs w:val="28"/>
        </w:rPr>
        <w:t>，表示为“</w:t>
      </w:r>
      <w:r w:rsidR="00F072C4">
        <w:rPr>
          <w:rFonts w:hint="eastAsia"/>
          <w:sz w:val="28"/>
          <w:szCs w:val="28"/>
        </w:rPr>
        <w:t>25</w:t>
      </w:r>
      <w:r w:rsidR="00F072C4">
        <w:rPr>
          <w:rFonts w:hint="eastAsia"/>
          <w:sz w:val="28"/>
          <w:szCs w:val="28"/>
        </w:rPr>
        <w:t>，</w:t>
      </w:r>
      <w:r w:rsidR="00F072C4">
        <w:rPr>
          <w:rFonts w:hint="eastAsia"/>
          <w:sz w:val="28"/>
          <w:szCs w:val="28"/>
        </w:rPr>
        <w:t>60</w:t>
      </w:r>
      <w:r w:rsidR="00F072C4">
        <w:rPr>
          <w:rFonts w:hint="eastAsia"/>
          <w:sz w:val="28"/>
          <w:szCs w:val="28"/>
        </w:rPr>
        <w:t>”</w:t>
      </w:r>
    </w:p>
    <w:p w:rsidR="00344FAF" w:rsidRPr="006A266C" w:rsidRDefault="00344FAF" w:rsidP="00796835">
      <w:pPr>
        <w:tabs>
          <w:tab w:val="left" w:pos="3399"/>
        </w:tabs>
        <w:rPr>
          <w:sz w:val="28"/>
          <w:szCs w:val="28"/>
        </w:rPr>
      </w:pPr>
    </w:p>
    <w:p w:rsidR="002044BB" w:rsidRPr="00D8139A" w:rsidRDefault="0021053C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⑦</w:t>
      </w:r>
      <w:r w:rsidR="00D8139A">
        <w:rPr>
          <w:rFonts w:hint="eastAsia"/>
          <w:sz w:val="28"/>
          <w:szCs w:val="28"/>
        </w:rPr>
        <w:t>检验：先对整个包的数据进行异或校验，如果</w:t>
      </w:r>
      <w:r w:rsidR="00CD36F6">
        <w:rPr>
          <w:rFonts w:hint="eastAsia"/>
          <w:sz w:val="28"/>
          <w:szCs w:val="28"/>
        </w:rPr>
        <w:t>最终</w:t>
      </w:r>
      <w:r w:rsidR="00D8139A">
        <w:rPr>
          <w:rFonts w:hint="eastAsia"/>
          <w:sz w:val="28"/>
          <w:szCs w:val="28"/>
        </w:rPr>
        <w:t>检验和</w:t>
      </w:r>
      <w:r w:rsidR="00AA1BB0">
        <w:rPr>
          <w:rFonts w:hint="eastAsia"/>
          <w:sz w:val="28"/>
          <w:szCs w:val="28"/>
        </w:rPr>
        <w:t>为</w:t>
      </w:r>
      <w:r w:rsidR="00D8139A">
        <w:rPr>
          <w:rFonts w:hint="eastAsia"/>
          <w:sz w:val="28"/>
          <w:szCs w:val="28"/>
        </w:rPr>
        <w:t>0x</w:t>
      </w:r>
      <w:r w:rsidR="00D8139A">
        <w:rPr>
          <w:sz w:val="28"/>
          <w:szCs w:val="28"/>
        </w:rPr>
        <w:t>5a,</w:t>
      </w:r>
      <w:r w:rsidR="00D8139A">
        <w:rPr>
          <w:rFonts w:hint="eastAsia"/>
          <w:sz w:val="28"/>
          <w:szCs w:val="28"/>
        </w:rPr>
        <w:t>则用</w:t>
      </w:r>
      <w:r w:rsidR="00D8139A">
        <w:rPr>
          <w:rFonts w:hint="eastAsia"/>
          <w:sz w:val="28"/>
          <w:szCs w:val="28"/>
        </w:rPr>
        <w:t>a</w:t>
      </w:r>
      <w:r w:rsidR="00D8139A">
        <w:rPr>
          <w:sz w:val="28"/>
          <w:szCs w:val="28"/>
        </w:rPr>
        <w:t>scll</w:t>
      </w:r>
      <w:r w:rsidR="00D8139A">
        <w:rPr>
          <w:rFonts w:hint="eastAsia"/>
          <w:sz w:val="28"/>
          <w:szCs w:val="28"/>
        </w:rPr>
        <w:t>表示“</w:t>
      </w:r>
      <w:r w:rsidR="00D8139A">
        <w:rPr>
          <w:rFonts w:hint="eastAsia"/>
          <w:sz w:val="28"/>
          <w:szCs w:val="28"/>
        </w:rPr>
        <w:t>5A</w:t>
      </w:r>
      <w:r w:rsidR="00D8139A">
        <w:rPr>
          <w:rFonts w:hint="eastAsia"/>
          <w:sz w:val="28"/>
          <w:szCs w:val="28"/>
        </w:rPr>
        <w:t>”</w:t>
      </w:r>
      <w:r w:rsidR="003B7015">
        <w:rPr>
          <w:rFonts w:hint="eastAsia"/>
          <w:sz w:val="28"/>
          <w:szCs w:val="28"/>
        </w:rPr>
        <w:t>。</w:t>
      </w:r>
    </w:p>
    <w:p w:rsidR="008C0DC2" w:rsidRDefault="008C0DC2" w:rsidP="00796835">
      <w:pPr>
        <w:tabs>
          <w:tab w:val="left" w:pos="3399"/>
        </w:tabs>
        <w:rPr>
          <w:sz w:val="28"/>
          <w:szCs w:val="28"/>
        </w:rPr>
      </w:pPr>
    </w:p>
    <w:p w:rsidR="008C0DC2" w:rsidRDefault="008C0DC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果</w:t>
      </w:r>
      <w:r w:rsidR="004D0FFB">
        <w:rPr>
          <w:rFonts w:hint="eastAsia"/>
          <w:sz w:val="28"/>
          <w:szCs w:val="28"/>
        </w:rPr>
        <w:t>300</w:t>
      </w:r>
      <w:r w:rsidR="004D0FFB">
        <w:rPr>
          <w:rFonts w:hint="eastAsia"/>
          <w:sz w:val="28"/>
          <w:szCs w:val="28"/>
        </w:rPr>
        <w:t>号采集器在</w:t>
      </w:r>
      <w:r>
        <w:rPr>
          <w:rFonts w:hint="eastAsia"/>
          <w:sz w:val="28"/>
          <w:szCs w:val="28"/>
        </w:rPr>
        <w:t>201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日</w:t>
      </w:r>
      <w:r>
        <w:rPr>
          <w:rFonts w:hint="eastAsia"/>
          <w:sz w:val="28"/>
          <w:szCs w:val="28"/>
        </w:rPr>
        <w:t>08:32:23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通道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探头数据</w:t>
      </w:r>
      <w:r>
        <w:rPr>
          <w:rFonts w:hint="eastAsia"/>
          <w:sz w:val="28"/>
          <w:szCs w:val="28"/>
        </w:rPr>
        <w:t xml:space="preserve"> 2100</w:t>
      </w:r>
      <w:r>
        <w:rPr>
          <w:rFonts w:hint="eastAsia"/>
          <w:sz w:val="28"/>
          <w:szCs w:val="28"/>
        </w:rPr>
        <w:t>，本底</w:t>
      </w:r>
      <w:r>
        <w:rPr>
          <w:rFonts w:hint="eastAsia"/>
          <w:sz w:val="28"/>
          <w:szCs w:val="28"/>
        </w:rPr>
        <w:t xml:space="preserve"> 1500</w:t>
      </w:r>
      <w:r>
        <w:rPr>
          <w:rFonts w:hint="eastAsia"/>
          <w:sz w:val="28"/>
          <w:szCs w:val="28"/>
        </w:rPr>
        <w:t>，报警状态，没有车通过，上一辆车反向通过，速度为</w:t>
      </w:r>
      <w:r>
        <w:rPr>
          <w:rFonts w:hint="eastAsia"/>
          <w:sz w:val="28"/>
          <w:szCs w:val="28"/>
        </w:rPr>
        <w:t>15</w:t>
      </w:r>
      <w:r>
        <w:rPr>
          <w:sz w:val="28"/>
          <w:szCs w:val="28"/>
        </w:rPr>
        <w:t>KM/h</w:t>
      </w:r>
      <w:r w:rsidR="007E4BD5">
        <w:rPr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暂无无温度湿度信息</w:t>
      </w:r>
      <w:r>
        <w:rPr>
          <w:rFonts w:hint="eastAsia"/>
          <w:sz w:val="28"/>
          <w:szCs w:val="28"/>
        </w:rPr>
        <w:t>。则表示为</w:t>
      </w:r>
    </w:p>
    <w:p w:rsidR="005E023F" w:rsidRDefault="008C0DC2" w:rsidP="00CD234C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="004D0FFB">
        <w:rPr>
          <w:rFonts w:hint="eastAsia"/>
          <w:sz w:val="28"/>
          <w:szCs w:val="28"/>
        </w:rPr>
        <w:t>$</w:t>
      </w:r>
      <w:r w:rsidR="004D0FFB">
        <w:rPr>
          <w:sz w:val="28"/>
          <w:szCs w:val="28"/>
        </w:rPr>
        <w:t>D300</w:t>
      </w:r>
      <w:r w:rsidR="007E4BD5">
        <w:rPr>
          <w:sz w:val="28"/>
          <w:szCs w:val="28"/>
        </w:rPr>
        <w:t>|2015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12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1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8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32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23|</w:t>
      </w:r>
      <w:r w:rsidR="007E4BD5">
        <w:rPr>
          <w:sz w:val="28"/>
          <w:szCs w:val="28"/>
        </w:rPr>
        <w:t>，</w:t>
      </w:r>
      <w:r w:rsidR="007E4BD5">
        <w:rPr>
          <w:sz w:val="28"/>
          <w:szCs w:val="28"/>
        </w:rPr>
        <w:t>2100|</w:t>
      </w:r>
      <w:r w:rsidR="007E4BD5">
        <w:rPr>
          <w:rFonts w:hint="eastAsia"/>
          <w:sz w:val="28"/>
          <w:szCs w:val="28"/>
        </w:rPr>
        <w:t>N</w:t>
      </w:r>
      <w:r w:rsidR="007E4BD5">
        <w:rPr>
          <w:rFonts w:hint="eastAsia"/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B</w:t>
      </w:r>
      <w:r w:rsidR="007E4BD5">
        <w:rPr>
          <w:rFonts w:hint="eastAsia"/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15|</w:t>
      </w:r>
      <w:r w:rsidR="007E4BD5">
        <w:rPr>
          <w:rFonts w:hint="eastAsia"/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2100</w:t>
      </w:r>
      <w:r w:rsidR="007E4BD5">
        <w:rPr>
          <w:rFonts w:hint="eastAsia"/>
          <w:sz w:val="28"/>
          <w:szCs w:val="28"/>
        </w:rPr>
        <w:t>，</w:t>
      </w:r>
      <w:r w:rsidR="007E4BD5">
        <w:rPr>
          <w:rFonts w:hint="eastAsia"/>
          <w:sz w:val="28"/>
          <w:szCs w:val="28"/>
        </w:rPr>
        <w:t>2A|</w:t>
      </w:r>
      <w:r w:rsidR="00012AC5">
        <w:rPr>
          <w:rFonts w:hint="eastAsia"/>
          <w:sz w:val="28"/>
          <w:szCs w:val="28"/>
        </w:rPr>
        <w:t>|</w:t>
      </w:r>
      <w:r w:rsidR="005F1257">
        <w:rPr>
          <w:rFonts w:hint="eastAsia"/>
          <w:sz w:val="28"/>
          <w:szCs w:val="28"/>
        </w:rPr>
        <w:t>24</w:t>
      </w:r>
      <w:r>
        <w:rPr>
          <w:rFonts w:hint="eastAsia"/>
          <w:sz w:val="28"/>
          <w:szCs w:val="28"/>
        </w:rPr>
        <w:t>”</w:t>
      </w:r>
    </w:p>
    <w:p w:rsidR="00CD234C" w:rsidRDefault="00CD234C" w:rsidP="00CD234C">
      <w:pPr>
        <w:tabs>
          <w:tab w:val="left" w:pos="3399"/>
        </w:tabs>
        <w:rPr>
          <w:sz w:val="28"/>
          <w:szCs w:val="28"/>
        </w:rPr>
      </w:pPr>
    </w:p>
    <w:p w:rsidR="00CD234C" w:rsidRPr="00CD234C" w:rsidRDefault="00CD234C" w:rsidP="00CD234C">
      <w:pPr>
        <w:tabs>
          <w:tab w:val="left" w:pos="3399"/>
        </w:tabs>
        <w:rPr>
          <w:sz w:val="28"/>
          <w:szCs w:val="28"/>
        </w:rPr>
      </w:pPr>
    </w:p>
    <w:p w:rsidR="002044BB" w:rsidRDefault="000275AA" w:rsidP="005E023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参数设置</w:t>
      </w:r>
      <w:r w:rsidR="00C35A3F">
        <w:rPr>
          <w:rFonts w:hint="eastAsia"/>
          <w:sz w:val="28"/>
          <w:szCs w:val="28"/>
        </w:rPr>
        <w:t>部分：</w:t>
      </w:r>
    </w:p>
    <w:p w:rsidR="00517B55" w:rsidRDefault="00517B55" w:rsidP="005E023F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格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9"/>
        <w:gridCol w:w="3686"/>
        <w:gridCol w:w="3481"/>
      </w:tblGrid>
      <w:tr w:rsidR="009178EF" w:rsidTr="00153B18">
        <w:tc>
          <w:tcPr>
            <w:tcW w:w="1129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包头</w:t>
            </w:r>
          </w:p>
        </w:tc>
        <w:tc>
          <w:tcPr>
            <w:tcW w:w="3686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 w:rsidR="00D23865"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采集仪编号</w:t>
            </w:r>
          </w:p>
        </w:tc>
        <w:tc>
          <w:tcPr>
            <w:tcW w:w="3481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$</w:t>
            </w:r>
            <w:r w:rsidR="002D3034">
              <w:rPr>
                <w:rFonts w:hint="eastAsia"/>
                <w:sz w:val="28"/>
                <w:szCs w:val="28"/>
              </w:rPr>
              <w:t>C</w:t>
            </w:r>
            <w:r>
              <w:rPr>
                <w:rFonts w:hint="eastAsia"/>
                <w:sz w:val="28"/>
                <w:szCs w:val="28"/>
              </w:rPr>
              <w:t>3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9178EF" w:rsidTr="00153B18">
        <w:tc>
          <w:tcPr>
            <w:tcW w:w="1129" w:type="dxa"/>
          </w:tcPr>
          <w:p w:rsidR="009178EF" w:rsidRDefault="00541368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 w:rsidR="0026373E"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3686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541368" w:rsidTr="00153B18">
        <w:tc>
          <w:tcPr>
            <w:tcW w:w="1129" w:type="dxa"/>
          </w:tcPr>
          <w:p w:rsidR="00541368" w:rsidRDefault="0026373E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3686" w:type="dxa"/>
          </w:tcPr>
          <w:p w:rsidR="00541368" w:rsidRDefault="00541368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541368" w:rsidRDefault="00541368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26373E" w:rsidTr="00153B18">
        <w:tc>
          <w:tcPr>
            <w:tcW w:w="1129" w:type="dxa"/>
          </w:tcPr>
          <w:p w:rsidR="0026373E" w:rsidRDefault="0026373E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</w:t>
            </w:r>
            <w:r>
              <w:rPr>
                <w:rFonts w:hint="eastAsia"/>
                <w:sz w:val="28"/>
                <w:szCs w:val="28"/>
              </w:rPr>
              <w:t>N</w:t>
            </w:r>
          </w:p>
        </w:tc>
        <w:tc>
          <w:tcPr>
            <w:tcW w:w="3686" w:type="dxa"/>
          </w:tcPr>
          <w:p w:rsidR="0026373E" w:rsidRDefault="0026373E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  <w:tc>
          <w:tcPr>
            <w:tcW w:w="3481" w:type="dxa"/>
          </w:tcPr>
          <w:p w:rsidR="0026373E" w:rsidRDefault="0026373E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  <w:tr w:rsidR="009178EF" w:rsidTr="00153B18">
        <w:tc>
          <w:tcPr>
            <w:tcW w:w="1129" w:type="dxa"/>
          </w:tcPr>
          <w:p w:rsidR="009178EF" w:rsidRDefault="006C5DAD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验</w:t>
            </w:r>
          </w:p>
        </w:tc>
        <w:tc>
          <w:tcPr>
            <w:tcW w:w="3686" w:type="dxa"/>
          </w:tcPr>
          <w:p w:rsidR="009178EF" w:rsidRDefault="00DC3308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异或检验</w:t>
            </w:r>
            <w:r w:rsidR="005C2C6C">
              <w:rPr>
                <w:rFonts w:hint="eastAsia"/>
                <w:sz w:val="28"/>
                <w:szCs w:val="28"/>
              </w:rPr>
              <w:t>的</w:t>
            </w:r>
            <w:r w:rsidR="005C2C6C">
              <w:rPr>
                <w:rFonts w:hint="eastAsia"/>
                <w:sz w:val="28"/>
                <w:szCs w:val="28"/>
              </w:rPr>
              <w:t>ascll</w:t>
            </w:r>
            <w:r w:rsidR="005C2C6C">
              <w:rPr>
                <w:rFonts w:hint="eastAsia"/>
                <w:sz w:val="28"/>
                <w:szCs w:val="28"/>
              </w:rPr>
              <w:t>码值</w:t>
            </w:r>
          </w:p>
        </w:tc>
        <w:tc>
          <w:tcPr>
            <w:tcW w:w="3481" w:type="dxa"/>
          </w:tcPr>
          <w:p w:rsidR="009178EF" w:rsidRDefault="009178EF" w:rsidP="00D3399B">
            <w:pPr>
              <w:tabs>
                <w:tab w:val="left" w:pos="3399"/>
              </w:tabs>
              <w:rPr>
                <w:sz w:val="28"/>
                <w:szCs w:val="28"/>
              </w:rPr>
            </w:pPr>
          </w:p>
        </w:tc>
      </w:tr>
    </w:tbl>
    <w:p w:rsidR="00C35A3F" w:rsidRDefault="002B652D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多条命令之间使用“</w:t>
      </w:r>
      <w:r>
        <w:rPr>
          <w:rFonts w:hint="eastAsia"/>
          <w:sz w:val="28"/>
          <w:szCs w:val="28"/>
        </w:rPr>
        <w:t>|</w:t>
      </w:r>
      <w:r w:rsidR="00807E21">
        <w:rPr>
          <w:rFonts w:hint="eastAsia"/>
          <w:sz w:val="28"/>
          <w:szCs w:val="28"/>
        </w:rPr>
        <w:t>”隔离，命令内部采用“，”来隔离。</w:t>
      </w:r>
      <w:r w:rsidR="00000D83">
        <w:rPr>
          <w:rFonts w:hint="eastAsia"/>
          <w:sz w:val="28"/>
          <w:szCs w:val="28"/>
        </w:rPr>
        <w:t>此部分必须由服务器发起，采集仪</w:t>
      </w:r>
      <w:r w:rsidR="00D73E92">
        <w:rPr>
          <w:rFonts w:hint="eastAsia"/>
          <w:sz w:val="28"/>
          <w:szCs w:val="28"/>
        </w:rPr>
        <w:t>接收以后才会有相应的返回值，同样采取异或校验</w:t>
      </w:r>
      <w:r w:rsidR="00000D83">
        <w:rPr>
          <w:rFonts w:hint="eastAsia"/>
          <w:sz w:val="28"/>
          <w:szCs w:val="28"/>
        </w:rPr>
        <w:t>，</w:t>
      </w:r>
      <w:r w:rsidR="00784904">
        <w:rPr>
          <w:rFonts w:hint="eastAsia"/>
          <w:sz w:val="28"/>
          <w:szCs w:val="28"/>
        </w:rPr>
        <w:t>如果采集仪设置成功，则返回相同的数据包。</w:t>
      </w:r>
      <w:r w:rsidR="000A750B">
        <w:rPr>
          <w:rFonts w:hint="eastAsia"/>
          <w:sz w:val="28"/>
          <w:szCs w:val="28"/>
        </w:rPr>
        <w:t>如果某项设置</w:t>
      </w:r>
      <w:r w:rsidR="000A750B">
        <w:rPr>
          <w:rFonts w:hint="eastAsia"/>
          <w:sz w:val="28"/>
          <w:szCs w:val="28"/>
        </w:rPr>
        <w:lastRenderedPageBreak/>
        <w:t>失败，则返回对应的设置数据</w:t>
      </w:r>
      <w:r w:rsidR="007D29D1">
        <w:rPr>
          <w:rFonts w:hint="eastAsia"/>
          <w:sz w:val="28"/>
          <w:szCs w:val="28"/>
        </w:rPr>
        <w:t>。</w:t>
      </w:r>
    </w:p>
    <w:p w:rsidR="00F1606D" w:rsidRDefault="00F1606D" w:rsidP="0083542E">
      <w:pPr>
        <w:tabs>
          <w:tab w:val="left" w:pos="3399"/>
        </w:tabs>
        <w:rPr>
          <w:sz w:val="28"/>
          <w:szCs w:val="28"/>
        </w:rPr>
      </w:pPr>
    </w:p>
    <w:p w:rsidR="00712651" w:rsidRDefault="00712651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数据包头“</w:t>
      </w:r>
      <w:r>
        <w:rPr>
          <w:rFonts w:hint="eastAsia"/>
          <w:sz w:val="28"/>
          <w:szCs w:val="28"/>
        </w:rPr>
        <w:t>$</w:t>
      </w:r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”</w:t>
      </w:r>
      <w:r>
        <w:rPr>
          <w:rFonts w:hint="eastAsia"/>
          <w:sz w:val="28"/>
          <w:szCs w:val="28"/>
        </w:rPr>
        <w:t>+</w:t>
      </w:r>
      <w:r w:rsidR="006B3B25">
        <w:rPr>
          <w:rFonts w:hint="eastAsia"/>
          <w:sz w:val="28"/>
          <w:szCs w:val="28"/>
        </w:rPr>
        <w:t>采集仪</w:t>
      </w:r>
      <w:r>
        <w:rPr>
          <w:rFonts w:hint="eastAsia"/>
          <w:sz w:val="28"/>
          <w:szCs w:val="28"/>
        </w:rPr>
        <w:t>编号表示，例如</w:t>
      </w:r>
      <w:r>
        <w:rPr>
          <w:rFonts w:hint="eastAsia"/>
          <w:sz w:val="28"/>
          <w:szCs w:val="28"/>
        </w:rPr>
        <w:t>300</w:t>
      </w:r>
      <w:r w:rsidR="008C7F75">
        <w:rPr>
          <w:rFonts w:hint="eastAsia"/>
          <w:sz w:val="28"/>
          <w:szCs w:val="28"/>
        </w:rPr>
        <w:t>号采集仪</w:t>
      </w:r>
      <w:r>
        <w:rPr>
          <w:rFonts w:hint="eastAsia"/>
          <w:sz w:val="28"/>
          <w:szCs w:val="28"/>
        </w:rPr>
        <w:t>则表示为“</w:t>
      </w:r>
      <w:r>
        <w:rPr>
          <w:rFonts w:hint="eastAsia"/>
          <w:sz w:val="28"/>
          <w:szCs w:val="28"/>
        </w:rPr>
        <w:t>$C300</w:t>
      </w:r>
      <w:r>
        <w:rPr>
          <w:rFonts w:hint="eastAsia"/>
          <w:sz w:val="28"/>
          <w:szCs w:val="28"/>
        </w:rPr>
        <w:t>”。</w:t>
      </w:r>
    </w:p>
    <w:p w:rsidR="003F76F3" w:rsidRDefault="003F76F3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部分可以设置报警阈值，车辆通过方向，</w:t>
      </w:r>
      <w:r w:rsidR="00927787">
        <w:rPr>
          <w:rFonts w:hint="eastAsia"/>
          <w:sz w:val="28"/>
          <w:szCs w:val="28"/>
        </w:rPr>
        <w:t>探头</w:t>
      </w:r>
      <w:r>
        <w:rPr>
          <w:rFonts w:hint="eastAsia"/>
          <w:sz w:val="28"/>
          <w:szCs w:val="28"/>
        </w:rPr>
        <w:t>高压值，放大倍数，上传</w:t>
      </w:r>
      <w:r w:rsidR="00DA1DC8">
        <w:rPr>
          <w:rFonts w:hint="eastAsia"/>
          <w:sz w:val="28"/>
          <w:szCs w:val="28"/>
        </w:rPr>
        <w:t>时间</w:t>
      </w:r>
    </w:p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</w:p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命令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3975"/>
        <w:gridCol w:w="2766"/>
      </w:tblGrid>
      <w:tr w:rsidR="001D571A" w:rsidTr="00DD1837">
        <w:tc>
          <w:tcPr>
            <w:tcW w:w="1555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命令</w:t>
            </w:r>
          </w:p>
        </w:tc>
        <w:tc>
          <w:tcPr>
            <w:tcW w:w="3975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数据</w:t>
            </w:r>
          </w:p>
        </w:tc>
        <w:tc>
          <w:tcPr>
            <w:tcW w:w="2766" w:type="dxa"/>
          </w:tcPr>
          <w:p w:rsidR="001D571A" w:rsidRDefault="00075CC0" w:rsidP="002F1454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举例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报警阈值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参数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A55</w:t>
            </w:r>
            <w:r>
              <w:rPr>
                <w:sz w:val="28"/>
                <w:szCs w:val="28"/>
              </w:rPr>
              <w:t>”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设置高压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通道号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高压值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B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3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9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414588" w:rsidTr="00DD1837">
        <w:tc>
          <w:tcPr>
            <w:tcW w:w="155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放大倍数</w:t>
            </w:r>
          </w:p>
        </w:tc>
        <w:tc>
          <w:tcPr>
            <w:tcW w:w="3975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通道号</w:t>
            </w:r>
            <w:r>
              <w:rPr>
                <w:rFonts w:hint="eastAsia"/>
                <w:sz w:val="28"/>
                <w:szCs w:val="28"/>
              </w:rPr>
              <w:t>+</w:t>
            </w:r>
            <w:r>
              <w:rPr>
                <w:rFonts w:hint="eastAsia"/>
                <w:sz w:val="28"/>
                <w:szCs w:val="28"/>
              </w:rPr>
              <w:t>放大倍数</w:t>
            </w:r>
          </w:p>
        </w:tc>
        <w:tc>
          <w:tcPr>
            <w:tcW w:w="2766" w:type="dxa"/>
          </w:tcPr>
          <w:p w:rsidR="00414588" w:rsidRDefault="00414588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C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3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4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F23681" w:rsidTr="00DD1837">
        <w:tc>
          <w:tcPr>
            <w:tcW w:w="1555" w:type="dxa"/>
          </w:tcPr>
          <w:p w:rsidR="00F23681" w:rsidRDefault="00A34ACC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上传状态</w:t>
            </w:r>
          </w:p>
        </w:tc>
        <w:tc>
          <w:tcPr>
            <w:tcW w:w="3975" w:type="dxa"/>
          </w:tcPr>
          <w:p w:rsidR="00F23681" w:rsidRDefault="00C10410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 w:rsidR="00DF67FD">
              <w:rPr>
                <w:rFonts w:hint="eastAsia"/>
                <w:sz w:val="28"/>
                <w:szCs w:val="28"/>
              </w:rPr>
              <w:t>D</w:t>
            </w:r>
            <w:r>
              <w:rPr>
                <w:sz w:val="28"/>
                <w:szCs w:val="28"/>
              </w:rPr>
              <w:t>”+</w:t>
            </w:r>
            <w:r>
              <w:rPr>
                <w:rFonts w:hint="eastAsia"/>
                <w:sz w:val="28"/>
                <w:szCs w:val="28"/>
              </w:rPr>
              <w:t>命令编号</w:t>
            </w:r>
            <w:r w:rsidR="00142792">
              <w:rPr>
                <w:rFonts w:hint="eastAsia"/>
                <w:sz w:val="28"/>
                <w:szCs w:val="28"/>
              </w:rPr>
              <w:t>+</w:t>
            </w:r>
            <w:r w:rsidR="00142792">
              <w:rPr>
                <w:rFonts w:hint="eastAsia"/>
                <w:sz w:val="28"/>
                <w:szCs w:val="28"/>
              </w:rPr>
              <w:t>参数</w:t>
            </w:r>
          </w:p>
        </w:tc>
        <w:tc>
          <w:tcPr>
            <w:tcW w:w="2766" w:type="dxa"/>
          </w:tcPr>
          <w:p w:rsidR="00F23681" w:rsidRDefault="00C80FE9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D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1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1000</w:t>
            </w:r>
            <w:r>
              <w:rPr>
                <w:rFonts w:hint="eastAsia"/>
                <w:sz w:val="28"/>
                <w:szCs w:val="28"/>
              </w:rPr>
              <w:t>，</w:t>
            </w:r>
            <w:r>
              <w:rPr>
                <w:rFonts w:hint="eastAsia"/>
                <w:sz w:val="28"/>
                <w:szCs w:val="28"/>
              </w:rPr>
              <w:t>500</w:t>
            </w:r>
            <w:r>
              <w:rPr>
                <w:sz w:val="28"/>
                <w:szCs w:val="28"/>
              </w:rPr>
              <w:t>”</w:t>
            </w:r>
          </w:p>
        </w:tc>
      </w:tr>
      <w:tr w:rsidR="00913631" w:rsidTr="00DD1837">
        <w:tc>
          <w:tcPr>
            <w:tcW w:w="1555" w:type="dxa"/>
          </w:tcPr>
          <w:p w:rsidR="00913631" w:rsidRDefault="00913631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上传一次</w:t>
            </w:r>
          </w:p>
        </w:tc>
        <w:tc>
          <w:tcPr>
            <w:tcW w:w="3975" w:type="dxa"/>
          </w:tcPr>
          <w:p w:rsidR="00913631" w:rsidRDefault="00913631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M</w:t>
            </w:r>
            <w:r>
              <w:rPr>
                <w:sz w:val="28"/>
                <w:szCs w:val="28"/>
              </w:rPr>
              <w:t>”</w:t>
            </w:r>
          </w:p>
        </w:tc>
        <w:tc>
          <w:tcPr>
            <w:tcW w:w="2766" w:type="dxa"/>
          </w:tcPr>
          <w:p w:rsidR="00913631" w:rsidRDefault="00C654AD" w:rsidP="00414588">
            <w:pPr>
              <w:tabs>
                <w:tab w:val="left" w:pos="3399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</w:t>
            </w:r>
            <w:r>
              <w:rPr>
                <w:rFonts w:hint="eastAsia"/>
                <w:sz w:val="28"/>
                <w:szCs w:val="28"/>
              </w:rPr>
              <w:t>M</w:t>
            </w:r>
            <w:r>
              <w:rPr>
                <w:sz w:val="28"/>
                <w:szCs w:val="28"/>
              </w:rPr>
              <w:t>”</w:t>
            </w:r>
          </w:p>
        </w:tc>
      </w:tr>
    </w:tbl>
    <w:p w:rsidR="00E220B8" w:rsidRDefault="00E220B8" w:rsidP="0083542E">
      <w:pPr>
        <w:tabs>
          <w:tab w:val="left" w:pos="3399"/>
        </w:tabs>
        <w:rPr>
          <w:sz w:val="28"/>
          <w:szCs w:val="28"/>
        </w:rPr>
      </w:pPr>
    </w:p>
    <w:p w:rsidR="0060733E" w:rsidRDefault="00B87624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报警阈值</w:t>
      </w:r>
      <w:r w:rsidR="004D2451">
        <w:rPr>
          <w:rFonts w:hint="eastAsia"/>
          <w:sz w:val="28"/>
          <w:szCs w:val="28"/>
        </w:rPr>
        <w:t>：</w:t>
      </w:r>
      <w:r w:rsidR="009D7ABE">
        <w:rPr>
          <w:rFonts w:hint="eastAsia"/>
          <w:sz w:val="28"/>
          <w:szCs w:val="28"/>
        </w:rPr>
        <w:t>命令编号“</w:t>
      </w:r>
      <w:r w:rsidR="009D7ABE">
        <w:rPr>
          <w:rFonts w:hint="eastAsia"/>
          <w:sz w:val="28"/>
          <w:szCs w:val="28"/>
        </w:rPr>
        <w:t>A</w:t>
      </w:r>
      <w:r w:rsidR="009D7ABE">
        <w:rPr>
          <w:rFonts w:hint="eastAsia"/>
          <w:sz w:val="28"/>
          <w:szCs w:val="28"/>
        </w:rPr>
        <w:t>”，参数大小取</w:t>
      </w:r>
      <w:r w:rsidR="009D7ABE">
        <w:rPr>
          <w:rFonts w:hint="eastAsia"/>
          <w:sz w:val="28"/>
          <w:szCs w:val="28"/>
        </w:rPr>
        <w:t>0~99</w:t>
      </w:r>
      <w:r w:rsidR="009D7ABE">
        <w:rPr>
          <w:rFonts w:hint="eastAsia"/>
          <w:sz w:val="28"/>
          <w:szCs w:val="28"/>
        </w:rPr>
        <w:t>之间，例如设置阈值为</w:t>
      </w:r>
      <w:r w:rsidR="009D7ABE">
        <w:rPr>
          <w:rFonts w:hint="eastAsia"/>
          <w:sz w:val="28"/>
          <w:szCs w:val="28"/>
        </w:rPr>
        <w:t>55</w:t>
      </w:r>
      <w:r w:rsidR="009D7ABE">
        <w:rPr>
          <w:rFonts w:hint="eastAsia"/>
          <w:sz w:val="28"/>
          <w:szCs w:val="28"/>
        </w:rPr>
        <w:t>，则使用“</w:t>
      </w:r>
      <w:r w:rsidR="009D7ABE">
        <w:rPr>
          <w:rFonts w:hint="eastAsia"/>
          <w:sz w:val="28"/>
          <w:szCs w:val="28"/>
        </w:rPr>
        <w:t>A</w:t>
      </w:r>
      <w:r w:rsidR="009D7ABE">
        <w:rPr>
          <w:rFonts w:hint="eastAsia"/>
          <w:sz w:val="28"/>
          <w:szCs w:val="28"/>
        </w:rPr>
        <w:t>，</w:t>
      </w:r>
      <w:r w:rsidR="009D7ABE">
        <w:rPr>
          <w:rFonts w:hint="eastAsia"/>
          <w:sz w:val="28"/>
          <w:szCs w:val="28"/>
        </w:rPr>
        <w:t>55</w:t>
      </w:r>
      <w:r w:rsidR="009D7ABE">
        <w:rPr>
          <w:rFonts w:hint="eastAsia"/>
          <w:sz w:val="28"/>
          <w:szCs w:val="28"/>
        </w:rPr>
        <w:t>”</w:t>
      </w:r>
      <w:r w:rsidR="00942D77">
        <w:rPr>
          <w:rFonts w:hint="eastAsia"/>
          <w:sz w:val="28"/>
          <w:szCs w:val="28"/>
        </w:rPr>
        <w:t>。</w:t>
      </w:r>
    </w:p>
    <w:p w:rsidR="00E648F4" w:rsidRDefault="000D100A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高压：命令编号“</w:t>
      </w:r>
      <w:r w:rsidR="001A2EC2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”，后接通道编号，再接高压值单位为</w:t>
      </w:r>
      <w:r>
        <w:rPr>
          <w:rFonts w:hint="eastAsia"/>
          <w:sz w:val="28"/>
          <w:szCs w:val="28"/>
        </w:rPr>
        <w:t>V</w:t>
      </w:r>
      <w:r>
        <w:rPr>
          <w:rFonts w:hint="eastAsia"/>
          <w:sz w:val="28"/>
          <w:szCs w:val="28"/>
        </w:rPr>
        <w:t>，例如设置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号通道</w:t>
      </w:r>
      <w:r>
        <w:rPr>
          <w:rFonts w:hint="eastAsia"/>
          <w:sz w:val="28"/>
          <w:szCs w:val="28"/>
        </w:rPr>
        <w:t>900V</w:t>
      </w:r>
      <w:r>
        <w:rPr>
          <w:rFonts w:hint="eastAsia"/>
          <w:sz w:val="28"/>
          <w:szCs w:val="28"/>
        </w:rPr>
        <w:t>高压，表示为“</w:t>
      </w:r>
      <w:r w:rsidR="001A2EC2">
        <w:rPr>
          <w:rFonts w:hint="eastAsia"/>
          <w:sz w:val="28"/>
          <w:szCs w:val="28"/>
        </w:rPr>
        <w:t>B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，</w:t>
      </w:r>
      <w:r w:rsidR="003C50A9">
        <w:rPr>
          <w:rFonts w:hint="eastAsia"/>
          <w:sz w:val="28"/>
          <w:szCs w:val="28"/>
        </w:rPr>
        <w:t>900</w:t>
      </w:r>
      <w:r>
        <w:rPr>
          <w:rFonts w:hint="eastAsia"/>
          <w:sz w:val="28"/>
          <w:szCs w:val="28"/>
        </w:rPr>
        <w:t>”。</w:t>
      </w:r>
    </w:p>
    <w:p w:rsidR="000D100A" w:rsidRPr="001A2EC2" w:rsidRDefault="000D100A" w:rsidP="00796835">
      <w:pPr>
        <w:tabs>
          <w:tab w:val="left" w:pos="3399"/>
        </w:tabs>
        <w:rPr>
          <w:sz w:val="28"/>
          <w:szCs w:val="28"/>
        </w:rPr>
      </w:pPr>
    </w:p>
    <w:p w:rsidR="00E648F4" w:rsidRPr="003C50A9" w:rsidRDefault="00560647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放大倍数：命令编号“</w:t>
      </w:r>
      <w:r w:rsidR="001A2EC2"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”，后接通道编号，再接</w:t>
      </w:r>
      <w:r w:rsidR="00200516">
        <w:rPr>
          <w:rFonts w:hint="eastAsia"/>
          <w:sz w:val="28"/>
          <w:szCs w:val="28"/>
        </w:rPr>
        <w:t>放大倍数，</w:t>
      </w:r>
      <w:r>
        <w:rPr>
          <w:rFonts w:hint="eastAsia"/>
          <w:sz w:val="28"/>
          <w:szCs w:val="28"/>
        </w:rPr>
        <w:t>例如设置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号通道</w:t>
      </w:r>
      <w:r w:rsidR="00200516">
        <w:rPr>
          <w:rFonts w:hint="eastAsia"/>
          <w:sz w:val="28"/>
          <w:szCs w:val="28"/>
        </w:rPr>
        <w:t>放大倍数</w:t>
      </w:r>
      <w:r w:rsidR="00200516">
        <w:rPr>
          <w:rFonts w:hint="eastAsia"/>
          <w:sz w:val="28"/>
          <w:szCs w:val="28"/>
        </w:rPr>
        <w:t>40</w:t>
      </w:r>
      <w:r>
        <w:rPr>
          <w:rFonts w:hint="eastAsia"/>
          <w:sz w:val="28"/>
          <w:szCs w:val="28"/>
        </w:rPr>
        <w:t>，表示为“</w:t>
      </w:r>
      <w:r w:rsidR="003C50A9">
        <w:rPr>
          <w:rFonts w:hint="eastAsia"/>
          <w:sz w:val="28"/>
          <w:szCs w:val="28"/>
        </w:rPr>
        <w:t>C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，</w:t>
      </w:r>
      <w:r w:rsidR="006E0264">
        <w:rPr>
          <w:rFonts w:hint="eastAsia"/>
          <w:sz w:val="28"/>
          <w:szCs w:val="28"/>
        </w:rPr>
        <w:t>40</w:t>
      </w:r>
      <w:r>
        <w:rPr>
          <w:rFonts w:hint="eastAsia"/>
          <w:sz w:val="28"/>
          <w:szCs w:val="28"/>
        </w:rPr>
        <w:t>”。</w:t>
      </w:r>
    </w:p>
    <w:p w:rsidR="00E648F4" w:rsidRPr="00200516" w:rsidRDefault="00E648F4" w:rsidP="00796835">
      <w:pPr>
        <w:tabs>
          <w:tab w:val="left" w:pos="3399"/>
        </w:tabs>
        <w:rPr>
          <w:sz w:val="28"/>
          <w:szCs w:val="28"/>
        </w:rPr>
      </w:pPr>
    </w:p>
    <w:p w:rsidR="00C61F77" w:rsidRPr="003C50A9" w:rsidRDefault="00C61F77" w:rsidP="00C61F77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设置</w:t>
      </w:r>
      <w:r w:rsidR="001575F1">
        <w:rPr>
          <w:rFonts w:hint="eastAsia"/>
          <w:sz w:val="28"/>
          <w:szCs w:val="28"/>
        </w:rPr>
        <w:t>正常</w:t>
      </w:r>
      <w:r w:rsidR="003D311E">
        <w:rPr>
          <w:rFonts w:hint="eastAsia"/>
          <w:sz w:val="28"/>
          <w:szCs w:val="28"/>
        </w:rPr>
        <w:t>上传时间</w:t>
      </w:r>
      <w:r>
        <w:rPr>
          <w:rFonts w:hint="eastAsia"/>
          <w:sz w:val="28"/>
          <w:szCs w:val="28"/>
        </w:rPr>
        <w:t>：</w:t>
      </w:r>
      <w:r w:rsidR="009F435D">
        <w:rPr>
          <w:rFonts w:hint="eastAsia"/>
          <w:sz w:val="28"/>
          <w:szCs w:val="28"/>
        </w:rPr>
        <w:t>用于设置常规状态下数据自动上传时间，</w:t>
      </w:r>
      <w:r>
        <w:rPr>
          <w:rFonts w:hint="eastAsia"/>
          <w:sz w:val="28"/>
          <w:szCs w:val="28"/>
        </w:rPr>
        <w:t>命令编号“</w:t>
      </w:r>
      <w:r w:rsidR="00C246CE">
        <w:rPr>
          <w:rFonts w:hint="eastAsia"/>
          <w:sz w:val="28"/>
          <w:szCs w:val="28"/>
        </w:rPr>
        <w:t>D</w:t>
      </w:r>
      <w:r>
        <w:rPr>
          <w:rFonts w:hint="eastAsia"/>
          <w:sz w:val="28"/>
          <w:szCs w:val="28"/>
        </w:rPr>
        <w:t>”，后接</w:t>
      </w:r>
      <w:r w:rsidR="00CA20FC">
        <w:rPr>
          <w:rFonts w:hint="eastAsia"/>
          <w:sz w:val="28"/>
          <w:szCs w:val="28"/>
        </w:rPr>
        <w:t>上传时间，单位毫秒</w:t>
      </w:r>
      <w:r>
        <w:rPr>
          <w:rFonts w:hint="eastAsia"/>
          <w:sz w:val="28"/>
          <w:szCs w:val="28"/>
        </w:rPr>
        <w:t>，例如设置</w:t>
      </w:r>
      <w:r w:rsidR="00C246CE">
        <w:rPr>
          <w:rFonts w:hint="eastAsia"/>
          <w:sz w:val="28"/>
          <w:szCs w:val="28"/>
        </w:rPr>
        <w:t>固定通讯时间为</w:t>
      </w:r>
      <w:r w:rsidR="00C246CE">
        <w:rPr>
          <w:rFonts w:hint="eastAsia"/>
          <w:sz w:val="28"/>
          <w:szCs w:val="28"/>
        </w:rPr>
        <w:t>1</w:t>
      </w:r>
      <w:r w:rsidR="00C246CE">
        <w:rPr>
          <w:rFonts w:hint="eastAsia"/>
          <w:sz w:val="28"/>
          <w:szCs w:val="28"/>
        </w:rPr>
        <w:t>秒钟</w:t>
      </w:r>
      <w:r>
        <w:rPr>
          <w:rFonts w:hint="eastAsia"/>
          <w:sz w:val="28"/>
          <w:szCs w:val="28"/>
        </w:rPr>
        <w:t>，表示为“</w:t>
      </w:r>
      <w:r w:rsidR="008E36AD">
        <w:rPr>
          <w:rFonts w:hint="eastAsia"/>
          <w:sz w:val="28"/>
          <w:szCs w:val="28"/>
        </w:rPr>
        <w:t>D</w:t>
      </w:r>
      <w:r w:rsidR="008E36AD">
        <w:rPr>
          <w:rFonts w:hint="eastAsia"/>
          <w:sz w:val="28"/>
          <w:szCs w:val="28"/>
        </w:rPr>
        <w:t>，</w:t>
      </w:r>
      <w:r w:rsidR="00C246CE">
        <w:rPr>
          <w:rFonts w:hint="eastAsia"/>
          <w:sz w:val="28"/>
          <w:szCs w:val="28"/>
        </w:rPr>
        <w:t>1000</w:t>
      </w:r>
      <w:r>
        <w:rPr>
          <w:rFonts w:hint="eastAsia"/>
          <w:sz w:val="28"/>
          <w:szCs w:val="28"/>
        </w:rPr>
        <w:t>”。</w:t>
      </w:r>
    </w:p>
    <w:p w:rsidR="00E648F4" w:rsidRDefault="00E648F4" w:rsidP="00796835">
      <w:pPr>
        <w:tabs>
          <w:tab w:val="left" w:pos="3399"/>
        </w:tabs>
        <w:rPr>
          <w:sz w:val="28"/>
          <w:szCs w:val="28"/>
        </w:rPr>
      </w:pPr>
    </w:p>
    <w:p w:rsidR="006D5816" w:rsidRPr="003C50A9" w:rsidRDefault="006D5816" w:rsidP="006D5816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设置</w:t>
      </w:r>
      <w:r w:rsidR="007E4AD3">
        <w:rPr>
          <w:rFonts w:hint="eastAsia"/>
          <w:sz w:val="28"/>
          <w:szCs w:val="28"/>
        </w:rPr>
        <w:t>异常</w:t>
      </w:r>
      <w:r>
        <w:rPr>
          <w:rFonts w:hint="eastAsia"/>
          <w:sz w:val="28"/>
          <w:szCs w:val="28"/>
        </w:rPr>
        <w:t>上传时间：用于设置</w:t>
      </w:r>
      <w:r w:rsidR="0056111A">
        <w:rPr>
          <w:rFonts w:hint="eastAsia"/>
          <w:sz w:val="28"/>
          <w:szCs w:val="28"/>
        </w:rPr>
        <w:t>有车辆通过时候的上传时间</w:t>
      </w:r>
      <w:r>
        <w:rPr>
          <w:rFonts w:hint="eastAsia"/>
          <w:sz w:val="28"/>
          <w:szCs w:val="28"/>
        </w:rPr>
        <w:t>，命令编号“</w:t>
      </w:r>
      <w:r w:rsidR="007C66F4">
        <w:rPr>
          <w:rFonts w:hint="eastAsia"/>
          <w:sz w:val="28"/>
          <w:szCs w:val="28"/>
        </w:rPr>
        <w:t>E</w:t>
      </w:r>
      <w:r>
        <w:rPr>
          <w:rFonts w:hint="eastAsia"/>
          <w:sz w:val="28"/>
          <w:szCs w:val="28"/>
        </w:rPr>
        <w:t>”，后接上传时间，单位毫秒，例如设置固定通讯时间为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秒钟，表示为“</w:t>
      </w:r>
      <w:r>
        <w:rPr>
          <w:rFonts w:hint="eastAsia"/>
          <w:sz w:val="28"/>
          <w:szCs w:val="28"/>
        </w:rPr>
        <w:t>D</w:t>
      </w:r>
      <w:r>
        <w:rPr>
          <w:rFonts w:hint="eastAsia"/>
          <w:sz w:val="28"/>
          <w:szCs w:val="28"/>
        </w:rPr>
        <w:t>，</w:t>
      </w:r>
      <w:r w:rsidR="007C66F4"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00</w:t>
      </w:r>
      <w:r>
        <w:rPr>
          <w:rFonts w:hint="eastAsia"/>
          <w:sz w:val="28"/>
          <w:szCs w:val="28"/>
        </w:rPr>
        <w:t>”。</w:t>
      </w:r>
    </w:p>
    <w:p w:rsidR="006D5816" w:rsidRDefault="006D5816" w:rsidP="00796835">
      <w:pPr>
        <w:tabs>
          <w:tab w:val="left" w:pos="3399"/>
        </w:tabs>
        <w:rPr>
          <w:sz w:val="28"/>
          <w:szCs w:val="28"/>
        </w:rPr>
      </w:pPr>
    </w:p>
    <w:p w:rsidR="00BD2F74" w:rsidRDefault="001A5B3E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上传模式设置：用于设置上传模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A5B3E" w:rsidTr="00146B71">
        <w:tc>
          <w:tcPr>
            <w:tcW w:w="2405" w:type="dxa"/>
          </w:tcPr>
          <w:p w:rsidR="001A5B3E" w:rsidRDefault="00C707C3" w:rsidP="00C707C3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命令编号</w:t>
            </w:r>
          </w:p>
        </w:tc>
        <w:tc>
          <w:tcPr>
            <w:tcW w:w="5891" w:type="dxa"/>
          </w:tcPr>
          <w:p w:rsidR="001A5B3E" w:rsidRDefault="00C707C3" w:rsidP="00C707C3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效果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</w:t>
            </w:r>
          </w:p>
        </w:tc>
        <w:tc>
          <w:tcPr>
            <w:tcW w:w="5891" w:type="dxa"/>
          </w:tcPr>
          <w:p w:rsidR="00C707C3" w:rsidRDefault="00C707C3" w:rsidP="00DF7669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使用正常上传，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不使用正常上传，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3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使用正常上传，不使用异常上传</w:t>
            </w:r>
          </w:p>
        </w:tc>
      </w:tr>
      <w:tr w:rsidR="00C707C3" w:rsidTr="00146B71">
        <w:tc>
          <w:tcPr>
            <w:tcW w:w="2405" w:type="dxa"/>
          </w:tcPr>
          <w:p w:rsidR="00C707C3" w:rsidRDefault="00C707C3" w:rsidP="00945C88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4</w:t>
            </w:r>
          </w:p>
        </w:tc>
        <w:tc>
          <w:tcPr>
            <w:tcW w:w="5891" w:type="dxa"/>
          </w:tcPr>
          <w:p w:rsidR="00C707C3" w:rsidRDefault="00C707C3" w:rsidP="00146B71">
            <w:pPr>
              <w:tabs>
                <w:tab w:val="left" w:pos="3399"/>
              </w:tabs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不使用正常上传，不使用异常上传</w:t>
            </w:r>
          </w:p>
        </w:tc>
      </w:tr>
    </w:tbl>
    <w:p w:rsidR="00BD2F74" w:rsidRDefault="00DF7669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1</w:t>
      </w:r>
      <w:r w:rsidR="00532008">
        <w:rPr>
          <w:sz w:val="28"/>
          <w:szCs w:val="28"/>
        </w:rPr>
        <w:t>.</w:t>
      </w:r>
      <w:r w:rsidR="00F25708">
        <w:rPr>
          <w:rFonts w:hint="eastAsia"/>
          <w:sz w:val="28"/>
          <w:szCs w:val="28"/>
        </w:rPr>
        <w:t>后接</w:t>
      </w:r>
      <w:r w:rsidR="00532008">
        <w:rPr>
          <w:rFonts w:hint="eastAsia"/>
          <w:sz w:val="28"/>
          <w:szCs w:val="28"/>
        </w:rPr>
        <w:t>两个</w:t>
      </w:r>
      <w:r w:rsidR="00F25708">
        <w:rPr>
          <w:rFonts w:hint="eastAsia"/>
          <w:sz w:val="28"/>
          <w:szCs w:val="28"/>
        </w:rPr>
        <w:t>参数分别表示</w:t>
      </w:r>
      <w:r w:rsidR="00944198">
        <w:rPr>
          <w:rFonts w:hint="eastAsia"/>
          <w:sz w:val="28"/>
          <w:szCs w:val="28"/>
        </w:rPr>
        <w:t>设置</w:t>
      </w:r>
      <w:r w:rsidR="00F25708">
        <w:rPr>
          <w:rFonts w:hint="eastAsia"/>
          <w:sz w:val="28"/>
          <w:szCs w:val="28"/>
        </w:rPr>
        <w:t>正常上传时间，</w:t>
      </w:r>
      <w:r w:rsidR="009E5386">
        <w:rPr>
          <w:rFonts w:hint="eastAsia"/>
          <w:sz w:val="28"/>
          <w:szCs w:val="28"/>
        </w:rPr>
        <w:t>设置</w:t>
      </w:r>
      <w:r w:rsidR="00F25708">
        <w:rPr>
          <w:rFonts w:hint="eastAsia"/>
          <w:sz w:val="28"/>
          <w:szCs w:val="28"/>
        </w:rPr>
        <w:t>异常上传时间</w:t>
      </w:r>
    </w:p>
    <w:p w:rsidR="00DF7669" w:rsidRDefault="00532008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2.</w:t>
      </w:r>
      <w:r>
        <w:rPr>
          <w:rFonts w:hint="eastAsia"/>
          <w:sz w:val="28"/>
          <w:szCs w:val="28"/>
        </w:rPr>
        <w:t>后接</w:t>
      </w:r>
      <w:r w:rsidR="00AE56DE">
        <w:rPr>
          <w:rFonts w:hint="eastAsia"/>
          <w:sz w:val="28"/>
          <w:szCs w:val="28"/>
        </w:rPr>
        <w:t>一个参数表示</w:t>
      </w:r>
      <w:r w:rsidR="00A35B31">
        <w:rPr>
          <w:rFonts w:hint="eastAsia"/>
          <w:sz w:val="28"/>
          <w:szCs w:val="28"/>
        </w:rPr>
        <w:t>设置</w:t>
      </w:r>
      <w:r w:rsidR="00AE56DE">
        <w:rPr>
          <w:rFonts w:hint="eastAsia"/>
          <w:sz w:val="28"/>
          <w:szCs w:val="28"/>
        </w:rPr>
        <w:t>异常上传时间</w:t>
      </w:r>
    </w:p>
    <w:p w:rsidR="00AE56DE" w:rsidRPr="00AE56DE" w:rsidRDefault="00AE56DE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3.</w:t>
      </w:r>
      <w:r>
        <w:rPr>
          <w:rFonts w:hint="eastAsia"/>
          <w:sz w:val="28"/>
          <w:szCs w:val="28"/>
        </w:rPr>
        <w:t>后接一个参数</w:t>
      </w:r>
      <w:r w:rsidR="000332A0">
        <w:rPr>
          <w:rFonts w:hint="eastAsia"/>
          <w:sz w:val="28"/>
          <w:szCs w:val="28"/>
        </w:rPr>
        <w:t>表示</w:t>
      </w:r>
      <w:r w:rsidR="008143E9">
        <w:rPr>
          <w:rFonts w:hint="eastAsia"/>
          <w:sz w:val="28"/>
          <w:szCs w:val="28"/>
        </w:rPr>
        <w:t>设置正常上传时间</w:t>
      </w:r>
    </w:p>
    <w:p w:rsidR="00617A87" w:rsidRDefault="003D2905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4.</w:t>
      </w:r>
      <w:r>
        <w:rPr>
          <w:rFonts w:hint="eastAsia"/>
          <w:sz w:val="28"/>
          <w:szCs w:val="28"/>
        </w:rPr>
        <w:t>不需要后接参数</w:t>
      </w:r>
    </w:p>
    <w:p w:rsidR="004D43A7" w:rsidRDefault="005F7D8E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例如设置同时使用正常和异常上传，时间分别为</w:t>
      </w:r>
      <w:r>
        <w:rPr>
          <w:rFonts w:hint="eastAsia"/>
          <w:sz w:val="28"/>
          <w:szCs w:val="28"/>
        </w:rPr>
        <w:t>1000</w:t>
      </w:r>
      <w:r>
        <w:rPr>
          <w:sz w:val="28"/>
          <w:szCs w:val="28"/>
        </w:rPr>
        <w:t>ms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500</w:t>
      </w:r>
      <w:r w:rsidR="004D43A7">
        <w:rPr>
          <w:sz w:val="28"/>
          <w:szCs w:val="28"/>
        </w:rPr>
        <w:t>m</w:t>
      </w:r>
      <w:r w:rsidR="004D43A7">
        <w:rPr>
          <w:rFonts w:hint="eastAsia"/>
          <w:sz w:val="28"/>
          <w:szCs w:val="28"/>
        </w:rPr>
        <w:t>s</w:t>
      </w:r>
      <w:r w:rsidR="004D43A7">
        <w:rPr>
          <w:rFonts w:hint="eastAsia"/>
          <w:sz w:val="28"/>
          <w:szCs w:val="28"/>
        </w:rPr>
        <w:t>，则表示为</w:t>
      </w:r>
      <w:r w:rsidR="00001CEC">
        <w:rPr>
          <w:sz w:val="28"/>
          <w:szCs w:val="28"/>
        </w:rPr>
        <w:t>“</w:t>
      </w:r>
      <w:r w:rsidR="00001CEC">
        <w:rPr>
          <w:rFonts w:hint="eastAsia"/>
          <w:sz w:val="28"/>
          <w:szCs w:val="28"/>
        </w:rPr>
        <w:t>D</w:t>
      </w:r>
      <w:r w:rsidR="00001CEC">
        <w:rPr>
          <w:sz w:val="28"/>
          <w:szCs w:val="28"/>
        </w:rPr>
        <w:t>,1,1000,500”</w:t>
      </w:r>
    </w:p>
    <w:p w:rsidR="006D5816" w:rsidRDefault="006D5816" w:rsidP="00796835">
      <w:pPr>
        <w:tabs>
          <w:tab w:val="left" w:pos="3399"/>
        </w:tabs>
        <w:rPr>
          <w:sz w:val="28"/>
          <w:szCs w:val="28"/>
        </w:rPr>
      </w:pPr>
    </w:p>
    <w:p w:rsidR="00C23FE9" w:rsidRPr="00C23FE9" w:rsidRDefault="00C23FE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上传一次</w:t>
      </w:r>
      <w:r w:rsidR="00DC3A85">
        <w:rPr>
          <w:rFonts w:hint="eastAsia"/>
          <w:sz w:val="28"/>
          <w:szCs w:val="28"/>
        </w:rPr>
        <w:t>数据</w:t>
      </w:r>
      <w:bookmarkStart w:id="0" w:name="_GoBack"/>
      <w:bookmarkEnd w:id="0"/>
      <w:r>
        <w:rPr>
          <w:rFonts w:hint="eastAsia"/>
          <w:sz w:val="28"/>
          <w:szCs w:val="28"/>
        </w:rPr>
        <w:t>：接到此命令后，采集仪立刻上传一次数据。</w:t>
      </w:r>
    </w:p>
    <w:p w:rsidR="00C23FE9" w:rsidRDefault="00C23FE9" w:rsidP="00796835">
      <w:pPr>
        <w:tabs>
          <w:tab w:val="left" w:pos="3399"/>
        </w:tabs>
        <w:rPr>
          <w:sz w:val="28"/>
          <w:szCs w:val="28"/>
        </w:rPr>
      </w:pPr>
    </w:p>
    <w:p w:rsidR="00782658" w:rsidRDefault="00782658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检验：先对整个包的数据进行异或校验，如果最终检验和为</w:t>
      </w:r>
      <w:r>
        <w:rPr>
          <w:rFonts w:hint="eastAsia"/>
          <w:sz w:val="28"/>
          <w:szCs w:val="28"/>
        </w:rPr>
        <w:t>0x</w:t>
      </w:r>
      <w:r>
        <w:rPr>
          <w:sz w:val="28"/>
          <w:szCs w:val="28"/>
        </w:rPr>
        <w:t>5a,</w:t>
      </w:r>
      <w:r>
        <w:rPr>
          <w:rFonts w:hint="eastAsia"/>
          <w:sz w:val="28"/>
          <w:szCs w:val="28"/>
        </w:rPr>
        <w:t>则用</w:t>
      </w:r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scll</w:t>
      </w:r>
      <w:r>
        <w:rPr>
          <w:rFonts w:hint="eastAsia"/>
          <w:sz w:val="28"/>
          <w:szCs w:val="28"/>
        </w:rPr>
        <w:t>表示“</w:t>
      </w:r>
      <w:r>
        <w:rPr>
          <w:rFonts w:hint="eastAsia"/>
          <w:sz w:val="28"/>
          <w:szCs w:val="28"/>
        </w:rPr>
        <w:t>5A</w:t>
      </w:r>
      <w:r>
        <w:rPr>
          <w:rFonts w:hint="eastAsia"/>
          <w:sz w:val="28"/>
          <w:szCs w:val="28"/>
        </w:rPr>
        <w:t>”。</w:t>
      </w:r>
    </w:p>
    <w:p w:rsidR="004E5E26" w:rsidRPr="004E5E26" w:rsidRDefault="004E5E26" w:rsidP="00796835">
      <w:pPr>
        <w:tabs>
          <w:tab w:val="left" w:pos="3399"/>
        </w:tabs>
        <w:rPr>
          <w:sz w:val="28"/>
          <w:szCs w:val="28"/>
        </w:rPr>
      </w:pPr>
    </w:p>
    <w:p w:rsidR="00E648F4" w:rsidRDefault="00905DB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如设置</w:t>
      </w:r>
      <w:r w:rsidR="004A6DCA">
        <w:rPr>
          <w:rFonts w:hint="eastAsia"/>
          <w:sz w:val="28"/>
          <w:szCs w:val="28"/>
        </w:rPr>
        <w:t>300</w:t>
      </w:r>
      <w:r w:rsidR="004A6DCA">
        <w:rPr>
          <w:rFonts w:hint="eastAsia"/>
          <w:sz w:val="28"/>
          <w:szCs w:val="28"/>
        </w:rPr>
        <w:t>号采集仪</w:t>
      </w:r>
      <w:r>
        <w:rPr>
          <w:rFonts w:hint="eastAsia"/>
          <w:sz w:val="28"/>
          <w:szCs w:val="28"/>
        </w:rPr>
        <w:t>阈值为</w:t>
      </w:r>
      <w:r>
        <w:rPr>
          <w:rFonts w:hint="eastAsia"/>
          <w:sz w:val="28"/>
          <w:szCs w:val="28"/>
        </w:rPr>
        <w:t>6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通道</w:t>
      </w:r>
      <w:r>
        <w:rPr>
          <w:rFonts w:hint="eastAsia"/>
          <w:sz w:val="28"/>
          <w:szCs w:val="28"/>
        </w:rPr>
        <w:t>800V</w:t>
      </w:r>
      <w:r>
        <w:rPr>
          <w:rFonts w:hint="eastAsia"/>
          <w:sz w:val="28"/>
          <w:szCs w:val="28"/>
        </w:rPr>
        <w:t>高压</w:t>
      </w:r>
      <w:r w:rsidR="00652A73">
        <w:rPr>
          <w:rFonts w:hint="eastAsia"/>
          <w:sz w:val="28"/>
          <w:szCs w:val="28"/>
        </w:rPr>
        <w:t>，</w:t>
      </w:r>
      <w:r w:rsidR="00652A73">
        <w:rPr>
          <w:rFonts w:hint="eastAsia"/>
          <w:sz w:val="28"/>
          <w:szCs w:val="28"/>
        </w:rPr>
        <w:t>3</w:t>
      </w:r>
      <w:r w:rsidR="00652A73">
        <w:rPr>
          <w:rFonts w:hint="eastAsia"/>
          <w:sz w:val="28"/>
          <w:szCs w:val="28"/>
        </w:rPr>
        <w:t>通道高压</w:t>
      </w:r>
      <w:r w:rsidR="00652A73">
        <w:rPr>
          <w:rFonts w:hint="eastAsia"/>
          <w:sz w:val="28"/>
          <w:szCs w:val="28"/>
        </w:rPr>
        <w:t>70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通道放大倍数</w:t>
      </w:r>
      <w:r>
        <w:rPr>
          <w:rFonts w:hint="eastAsia"/>
          <w:sz w:val="28"/>
          <w:szCs w:val="28"/>
        </w:rPr>
        <w:t>15</w:t>
      </w:r>
      <w:r w:rsidR="00C82C1A">
        <w:rPr>
          <w:rFonts w:hint="eastAsia"/>
          <w:sz w:val="28"/>
          <w:szCs w:val="28"/>
        </w:rPr>
        <w:t>，设置正常上传</w:t>
      </w:r>
      <w:r w:rsidR="00CB36DF">
        <w:rPr>
          <w:rFonts w:hint="eastAsia"/>
          <w:sz w:val="28"/>
          <w:szCs w:val="28"/>
        </w:rPr>
        <w:t>15</w:t>
      </w:r>
      <w:r w:rsidR="00C82C1A">
        <w:rPr>
          <w:rFonts w:hint="eastAsia"/>
          <w:sz w:val="28"/>
          <w:szCs w:val="28"/>
        </w:rPr>
        <w:t>00MS</w:t>
      </w:r>
      <w:r w:rsidR="00C82C1A">
        <w:rPr>
          <w:rFonts w:hint="eastAsia"/>
          <w:sz w:val="28"/>
          <w:szCs w:val="28"/>
        </w:rPr>
        <w:t>，无异常上传</w:t>
      </w:r>
    </w:p>
    <w:p w:rsidR="00905DB9" w:rsidRDefault="00905DB9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则服务器发送</w:t>
      </w:r>
    </w:p>
    <w:p w:rsidR="00905DB9" w:rsidRDefault="004A6DCA" w:rsidP="00796835">
      <w:pPr>
        <w:tabs>
          <w:tab w:val="left" w:pos="3399"/>
        </w:tabs>
        <w:rPr>
          <w:sz w:val="28"/>
          <w:szCs w:val="28"/>
        </w:rPr>
      </w:pPr>
      <w:r>
        <w:rPr>
          <w:sz w:val="28"/>
          <w:szCs w:val="28"/>
        </w:rPr>
        <w:t>“</w:t>
      </w:r>
      <w:r w:rsidR="00253968">
        <w:rPr>
          <w:sz w:val="28"/>
          <w:szCs w:val="28"/>
        </w:rPr>
        <w:t>$C300|</w:t>
      </w:r>
      <w:r w:rsidR="00253968">
        <w:rPr>
          <w:rFonts w:hint="eastAsia"/>
          <w:sz w:val="28"/>
          <w:szCs w:val="28"/>
        </w:rPr>
        <w:t>A</w:t>
      </w:r>
      <w:r w:rsidR="00253968">
        <w:rPr>
          <w:rFonts w:hint="eastAsia"/>
          <w:sz w:val="28"/>
          <w:szCs w:val="28"/>
        </w:rPr>
        <w:t>，</w:t>
      </w:r>
      <w:r w:rsidR="00253968">
        <w:rPr>
          <w:rFonts w:hint="eastAsia"/>
          <w:sz w:val="28"/>
          <w:szCs w:val="28"/>
        </w:rPr>
        <w:t>60|B</w:t>
      </w:r>
      <w:r w:rsidR="00253968">
        <w:rPr>
          <w:rFonts w:hint="eastAsia"/>
          <w:sz w:val="28"/>
          <w:szCs w:val="28"/>
        </w:rPr>
        <w:t>，</w:t>
      </w:r>
      <w:r w:rsidR="00253968">
        <w:rPr>
          <w:rFonts w:hint="eastAsia"/>
          <w:sz w:val="28"/>
          <w:szCs w:val="28"/>
        </w:rPr>
        <w:t>2</w:t>
      </w:r>
      <w:r w:rsidR="00253968">
        <w:rPr>
          <w:rFonts w:hint="eastAsia"/>
          <w:sz w:val="28"/>
          <w:szCs w:val="28"/>
        </w:rPr>
        <w:t>，</w:t>
      </w:r>
      <w:r w:rsidR="00253968">
        <w:rPr>
          <w:rFonts w:hint="eastAsia"/>
          <w:sz w:val="28"/>
          <w:szCs w:val="28"/>
        </w:rPr>
        <w:t>800|</w:t>
      </w:r>
      <w:r w:rsidR="00F56B58">
        <w:rPr>
          <w:rFonts w:hint="eastAsia"/>
          <w:sz w:val="28"/>
          <w:szCs w:val="28"/>
        </w:rPr>
        <w:t>B</w:t>
      </w:r>
      <w:r w:rsidR="00F56B58">
        <w:rPr>
          <w:rFonts w:hint="eastAsia"/>
          <w:sz w:val="28"/>
          <w:szCs w:val="28"/>
        </w:rPr>
        <w:t>，</w:t>
      </w:r>
      <w:r w:rsidR="00F56B58">
        <w:rPr>
          <w:rFonts w:hint="eastAsia"/>
          <w:sz w:val="28"/>
          <w:szCs w:val="28"/>
        </w:rPr>
        <w:t>3</w:t>
      </w:r>
      <w:r w:rsidR="00F56B58">
        <w:rPr>
          <w:rFonts w:hint="eastAsia"/>
          <w:sz w:val="28"/>
          <w:szCs w:val="28"/>
        </w:rPr>
        <w:t>，</w:t>
      </w:r>
      <w:r w:rsidR="00F56B58">
        <w:rPr>
          <w:rFonts w:hint="eastAsia"/>
          <w:sz w:val="28"/>
          <w:szCs w:val="28"/>
        </w:rPr>
        <w:t>700|</w:t>
      </w:r>
      <w:r w:rsidR="00253968">
        <w:rPr>
          <w:rFonts w:hint="eastAsia"/>
          <w:sz w:val="28"/>
          <w:szCs w:val="28"/>
        </w:rPr>
        <w:t>C</w:t>
      </w:r>
      <w:r w:rsidR="00253968">
        <w:rPr>
          <w:rFonts w:hint="eastAsia"/>
          <w:sz w:val="28"/>
          <w:szCs w:val="28"/>
        </w:rPr>
        <w:t>，</w:t>
      </w:r>
      <w:r w:rsidR="00B107B8">
        <w:rPr>
          <w:rFonts w:hint="eastAsia"/>
          <w:sz w:val="28"/>
          <w:szCs w:val="28"/>
        </w:rPr>
        <w:t>3</w:t>
      </w:r>
      <w:r w:rsidR="00B107B8">
        <w:rPr>
          <w:rFonts w:hint="eastAsia"/>
          <w:sz w:val="28"/>
          <w:szCs w:val="28"/>
        </w:rPr>
        <w:t>，</w:t>
      </w:r>
      <w:r w:rsidR="00253968">
        <w:rPr>
          <w:rFonts w:hint="eastAsia"/>
          <w:sz w:val="28"/>
          <w:szCs w:val="28"/>
        </w:rPr>
        <w:t>15|D</w:t>
      </w:r>
      <w:r w:rsidR="00866E76">
        <w:rPr>
          <w:rFonts w:hint="eastAsia"/>
          <w:sz w:val="28"/>
          <w:szCs w:val="28"/>
        </w:rPr>
        <w:t>，</w:t>
      </w:r>
      <w:r w:rsidR="00866E76">
        <w:rPr>
          <w:rFonts w:hint="eastAsia"/>
          <w:sz w:val="28"/>
          <w:szCs w:val="28"/>
        </w:rPr>
        <w:t>3</w:t>
      </w:r>
      <w:r w:rsidR="00253968">
        <w:rPr>
          <w:rFonts w:hint="eastAsia"/>
          <w:sz w:val="28"/>
          <w:szCs w:val="28"/>
        </w:rPr>
        <w:t>，</w:t>
      </w:r>
      <w:r w:rsidR="00CB36DF">
        <w:rPr>
          <w:rFonts w:hint="eastAsia"/>
          <w:sz w:val="28"/>
          <w:szCs w:val="28"/>
        </w:rPr>
        <w:t>15</w:t>
      </w:r>
      <w:r w:rsidR="00253968">
        <w:rPr>
          <w:rFonts w:hint="eastAsia"/>
          <w:sz w:val="28"/>
          <w:szCs w:val="28"/>
        </w:rPr>
        <w:t>00|</w:t>
      </w:r>
      <w:r w:rsidR="00126649">
        <w:rPr>
          <w:rFonts w:hint="eastAsia"/>
          <w:sz w:val="28"/>
          <w:szCs w:val="28"/>
        </w:rPr>
        <w:t>36</w:t>
      </w:r>
      <w:r>
        <w:rPr>
          <w:sz w:val="28"/>
          <w:szCs w:val="28"/>
        </w:rPr>
        <w:t>”</w:t>
      </w:r>
    </w:p>
    <w:p w:rsidR="00905DB9" w:rsidRPr="00914AE2" w:rsidRDefault="00905DB9" w:rsidP="00796835">
      <w:pPr>
        <w:tabs>
          <w:tab w:val="left" w:pos="3399"/>
        </w:tabs>
        <w:rPr>
          <w:sz w:val="28"/>
          <w:szCs w:val="28"/>
        </w:rPr>
      </w:pPr>
    </w:p>
    <w:p w:rsidR="00905DB9" w:rsidRDefault="00265C62" w:rsidP="00796835">
      <w:pPr>
        <w:tabs>
          <w:tab w:val="left" w:pos="3399"/>
        </w:tabs>
        <w:rPr>
          <w:sz w:val="28"/>
          <w:szCs w:val="28"/>
        </w:rPr>
      </w:pPr>
      <w:r>
        <w:rPr>
          <w:rFonts w:hint="eastAsia"/>
          <w:sz w:val="28"/>
          <w:szCs w:val="28"/>
        </w:rPr>
        <w:t>红外与探测通道</w:t>
      </w:r>
      <w:r w:rsidR="00B53333">
        <w:rPr>
          <w:rFonts w:hint="eastAsia"/>
          <w:sz w:val="28"/>
          <w:szCs w:val="28"/>
        </w:rPr>
        <w:t>方位</w:t>
      </w:r>
      <w:r>
        <w:rPr>
          <w:rFonts w:hint="eastAsia"/>
          <w:sz w:val="28"/>
          <w:szCs w:val="28"/>
        </w:rPr>
        <w:t>示意图</w:t>
      </w:r>
      <w:r w:rsidR="009D66CD">
        <w:rPr>
          <w:rFonts w:hint="eastAsia"/>
          <w:sz w:val="28"/>
          <w:szCs w:val="28"/>
        </w:rPr>
        <w:t>：</w:t>
      </w:r>
    </w:p>
    <w:p w:rsidR="009459B7" w:rsidRDefault="00DD5DD3" w:rsidP="009459B7">
      <w:pPr>
        <w:keepNext/>
        <w:tabs>
          <w:tab w:val="left" w:pos="3399"/>
        </w:tabs>
      </w:pPr>
      <w:r>
        <w:object w:dxaOrig="9465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3.5pt" o:ole="">
            <v:imagedata r:id="rId7" o:title=""/>
          </v:shape>
          <o:OLEObject Type="Embed" ProgID="Visio.Drawing.15" ShapeID="_x0000_i1025" DrawAspect="Content" ObjectID="_1510486173" r:id="rId8"/>
        </w:object>
      </w:r>
    </w:p>
    <w:p w:rsidR="00E648F4" w:rsidRPr="00DD5DD3" w:rsidRDefault="009459B7" w:rsidP="009459B7">
      <w:pPr>
        <w:pStyle w:val="a6"/>
        <w:jc w:val="center"/>
        <w:rPr>
          <w:b/>
          <w:sz w:val="28"/>
          <w:szCs w:val="28"/>
        </w:rPr>
      </w:pPr>
      <w:bookmarkStart w:id="1" w:name="_Ref43673139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红外与通道方位示意图</w:t>
      </w:r>
      <w:bookmarkEnd w:id="1"/>
    </w:p>
    <w:p w:rsidR="0060733E" w:rsidRPr="009002E8" w:rsidRDefault="0060733E" w:rsidP="00796835">
      <w:pPr>
        <w:tabs>
          <w:tab w:val="left" w:pos="3399"/>
        </w:tabs>
        <w:rPr>
          <w:sz w:val="28"/>
          <w:szCs w:val="28"/>
        </w:rPr>
      </w:pPr>
    </w:p>
    <w:sectPr w:rsidR="0060733E" w:rsidRPr="009002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00C9" w:rsidRDefault="000300C9" w:rsidP="00025E04">
      <w:r>
        <w:separator/>
      </w:r>
    </w:p>
  </w:endnote>
  <w:endnote w:type="continuationSeparator" w:id="0">
    <w:p w:rsidR="000300C9" w:rsidRDefault="000300C9" w:rsidP="00025E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00C9" w:rsidRDefault="000300C9" w:rsidP="00025E04">
      <w:r>
        <w:separator/>
      </w:r>
    </w:p>
  </w:footnote>
  <w:footnote w:type="continuationSeparator" w:id="0">
    <w:p w:rsidR="000300C9" w:rsidRDefault="000300C9" w:rsidP="00025E0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32F9"/>
    <w:rsid w:val="00000D83"/>
    <w:rsid w:val="00001CEC"/>
    <w:rsid w:val="000039CD"/>
    <w:rsid w:val="00004EF8"/>
    <w:rsid w:val="00006ACA"/>
    <w:rsid w:val="00010F33"/>
    <w:rsid w:val="00012AC5"/>
    <w:rsid w:val="00013CAE"/>
    <w:rsid w:val="0001609D"/>
    <w:rsid w:val="000208F7"/>
    <w:rsid w:val="00025E04"/>
    <w:rsid w:val="000275AA"/>
    <w:rsid w:val="000300C9"/>
    <w:rsid w:val="000332A0"/>
    <w:rsid w:val="000344A7"/>
    <w:rsid w:val="0004248F"/>
    <w:rsid w:val="00042DB0"/>
    <w:rsid w:val="0004454B"/>
    <w:rsid w:val="00052F57"/>
    <w:rsid w:val="000567C7"/>
    <w:rsid w:val="00061A82"/>
    <w:rsid w:val="0007237D"/>
    <w:rsid w:val="000731D3"/>
    <w:rsid w:val="00075CC0"/>
    <w:rsid w:val="00077AAC"/>
    <w:rsid w:val="00080BF5"/>
    <w:rsid w:val="000835E8"/>
    <w:rsid w:val="00092868"/>
    <w:rsid w:val="00094A15"/>
    <w:rsid w:val="00096CA4"/>
    <w:rsid w:val="000A750B"/>
    <w:rsid w:val="000B4165"/>
    <w:rsid w:val="000D100A"/>
    <w:rsid w:val="000D2822"/>
    <w:rsid w:val="000D5680"/>
    <w:rsid w:val="000D76C4"/>
    <w:rsid w:val="000D7AD5"/>
    <w:rsid w:val="000F34E9"/>
    <w:rsid w:val="000F386D"/>
    <w:rsid w:val="000F5559"/>
    <w:rsid w:val="000F6F45"/>
    <w:rsid w:val="00106E0E"/>
    <w:rsid w:val="00107309"/>
    <w:rsid w:val="001128E2"/>
    <w:rsid w:val="00116657"/>
    <w:rsid w:val="001229DD"/>
    <w:rsid w:val="00126649"/>
    <w:rsid w:val="00131575"/>
    <w:rsid w:val="001323FF"/>
    <w:rsid w:val="00134148"/>
    <w:rsid w:val="00135826"/>
    <w:rsid w:val="00136B62"/>
    <w:rsid w:val="00142792"/>
    <w:rsid w:val="00143546"/>
    <w:rsid w:val="00146B71"/>
    <w:rsid w:val="00153B18"/>
    <w:rsid w:val="001541DD"/>
    <w:rsid w:val="00155F40"/>
    <w:rsid w:val="001575F1"/>
    <w:rsid w:val="00160D54"/>
    <w:rsid w:val="00163A64"/>
    <w:rsid w:val="001671AB"/>
    <w:rsid w:val="001870AD"/>
    <w:rsid w:val="00193887"/>
    <w:rsid w:val="00193901"/>
    <w:rsid w:val="001A0562"/>
    <w:rsid w:val="001A07F3"/>
    <w:rsid w:val="001A2CDD"/>
    <w:rsid w:val="001A2EC2"/>
    <w:rsid w:val="001A3DDA"/>
    <w:rsid w:val="001A5B3E"/>
    <w:rsid w:val="001A6DE4"/>
    <w:rsid w:val="001C2346"/>
    <w:rsid w:val="001C44FF"/>
    <w:rsid w:val="001D1BA7"/>
    <w:rsid w:val="001D571A"/>
    <w:rsid w:val="001D610D"/>
    <w:rsid w:val="001D7170"/>
    <w:rsid w:val="001E3E5E"/>
    <w:rsid w:val="001E6874"/>
    <w:rsid w:val="001E7511"/>
    <w:rsid w:val="00200516"/>
    <w:rsid w:val="002044BB"/>
    <w:rsid w:val="0021053C"/>
    <w:rsid w:val="00211AB4"/>
    <w:rsid w:val="00214AB7"/>
    <w:rsid w:val="002244D6"/>
    <w:rsid w:val="00224CCC"/>
    <w:rsid w:val="00231C60"/>
    <w:rsid w:val="00233133"/>
    <w:rsid w:val="00237AE7"/>
    <w:rsid w:val="002468E2"/>
    <w:rsid w:val="00246B1C"/>
    <w:rsid w:val="00253968"/>
    <w:rsid w:val="00261232"/>
    <w:rsid w:val="0026373E"/>
    <w:rsid w:val="002647E2"/>
    <w:rsid w:val="00265C62"/>
    <w:rsid w:val="002701DB"/>
    <w:rsid w:val="00286F4F"/>
    <w:rsid w:val="00290BFD"/>
    <w:rsid w:val="00297E4C"/>
    <w:rsid w:val="002A12BC"/>
    <w:rsid w:val="002A21BC"/>
    <w:rsid w:val="002B4F5E"/>
    <w:rsid w:val="002B652D"/>
    <w:rsid w:val="002C2636"/>
    <w:rsid w:val="002C4591"/>
    <w:rsid w:val="002C7905"/>
    <w:rsid w:val="002D3034"/>
    <w:rsid w:val="002E0918"/>
    <w:rsid w:val="002F1454"/>
    <w:rsid w:val="00306BC2"/>
    <w:rsid w:val="00310E08"/>
    <w:rsid w:val="003179F8"/>
    <w:rsid w:val="003278FF"/>
    <w:rsid w:val="0033173A"/>
    <w:rsid w:val="00344FAF"/>
    <w:rsid w:val="00345351"/>
    <w:rsid w:val="00351913"/>
    <w:rsid w:val="00353D00"/>
    <w:rsid w:val="00356D94"/>
    <w:rsid w:val="0035782E"/>
    <w:rsid w:val="003609E2"/>
    <w:rsid w:val="0036245B"/>
    <w:rsid w:val="00363780"/>
    <w:rsid w:val="0036552D"/>
    <w:rsid w:val="003707D6"/>
    <w:rsid w:val="00373024"/>
    <w:rsid w:val="0039455F"/>
    <w:rsid w:val="00395FF1"/>
    <w:rsid w:val="003A2678"/>
    <w:rsid w:val="003A28A9"/>
    <w:rsid w:val="003B3566"/>
    <w:rsid w:val="003B7015"/>
    <w:rsid w:val="003C50A9"/>
    <w:rsid w:val="003D18E7"/>
    <w:rsid w:val="003D2905"/>
    <w:rsid w:val="003D311E"/>
    <w:rsid w:val="003D6A48"/>
    <w:rsid w:val="003E47A6"/>
    <w:rsid w:val="003F1A35"/>
    <w:rsid w:val="003F76F3"/>
    <w:rsid w:val="003F7751"/>
    <w:rsid w:val="00405367"/>
    <w:rsid w:val="00405DC0"/>
    <w:rsid w:val="00414263"/>
    <w:rsid w:val="00414588"/>
    <w:rsid w:val="0042487A"/>
    <w:rsid w:val="00430FCD"/>
    <w:rsid w:val="0043374D"/>
    <w:rsid w:val="0043723B"/>
    <w:rsid w:val="00440DAA"/>
    <w:rsid w:val="0044212A"/>
    <w:rsid w:val="00442155"/>
    <w:rsid w:val="0044391E"/>
    <w:rsid w:val="004517E8"/>
    <w:rsid w:val="00453667"/>
    <w:rsid w:val="004545DD"/>
    <w:rsid w:val="004616B3"/>
    <w:rsid w:val="0047451A"/>
    <w:rsid w:val="00475231"/>
    <w:rsid w:val="00476AA5"/>
    <w:rsid w:val="004832F9"/>
    <w:rsid w:val="004923AF"/>
    <w:rsid w:val="004A16BE"/>
    <w:rsid w:val="004A1B4D"/>
    <w:rsid w:val="004A2DC6"/>
    <w:rsid w:val="004A4069"/>
    <w:rsid w:val="004A6CEF"/>
    <w:rsid w:val="004A6DCA"/>
    <w:rsid w:val="004C1933"/>
    <w:rsid w:val="004C4334"/>
    <w:rsid w:val="004C680D"/>
    <w:rsid w:val="004C7602"/>
    <w:rsid w:val="004D0FFB"/>
    <w:rsid w:val="004D1D29"/>
    <w:rsid w:val="004D2451"/>
    <w:rsid w:val="004D375F"/>
    <w:rsid w:val="004D43A7"/>
    <w:rsid w:val="004D485E"/>
    <w:rsid w:val="004E39AD"/>
    <w:rsid w:val="004E5E26"/>
    <w:rsid w:val="004F330C"/>
    <w:rsid w:val="004F5AE8"/>
    <w:rsid w:val="00507666"/>
    <w:rsid w:val="00517B55"/>
    <w:rsid w:val="00523181"/>
    <w:rsid w:val="00526592"/>
    <w:rsid w:val="00532008"/>
    <w:rsid w:val="00536C15"/>
    <w:rsid w:val="00541368"/>
    <w:rsid w:val="0055225C"/>
    <w:rsid w:val="0055438D"/>
    <w:rsid w:val="00555007"/>
    <w:rsid w:val="00560647"/>
    <w:rsid w:val="005610F5"/>
    <w:rsid w:val="0056111A"/>
    <w:rsid w:val="00562230"/>
    <w:rsid w:val="00565446"/>
    <w:rsid w:val="00566466"/>
    <w:rsid w:val="00570788"/>
    <w:rsid w:val="00573193"/>
    <w:rsid w:val="00575F25"/>
    <w:rsid w:val="00577653"/>
    <w:rsid w:val="00577FCC"/>
    <w:rsid w:val="00580DBB"/>
    <w:rsid w:val="00582786"/>
    <w:rsid w:val="005907A8"/>
    <w:rsid w:val="005A32B1"/>
    <w:rsid w:val="005A38A6"/>
    <w:rsid w:val="005A4D36"/>
    <w:rsid w:val="005A6449"/>
    <w:rsid w:val="005B0FE1"/>
    <w:rsid w:val="005C2C6C"/>
    <w:rsid w:val="005D4BD7"/>
    <w:rsid w:val="005D67F8"/>
    <w:rsid w:val="005E023F"/>
    <w:rsid w:val="005E4ADD"/>
    <w:rsid w:val="005F1257"/>
    <w:rsid w:val="005F2724"/>
    <w:rsid w:val="005F47DF"/>
    <w:rsid w:val="005F7D8E"/>
    <w:rsid w:val="006059B3"/>
    <w:rsid w:val="00605E70"/>
    <w:rsid w:val="0060631D"/>
    <w:rsid w:val="0060733E"/>
    <w:rsid w:val="00617A87"/>
    <w:rsid w:val="00620303"/>
    <w:rsid w:val="006210F5"/>
    <w:rsid w:val="00622477"/>
    <w:rsid w:val="00622A5B"/>
    <w:rsid w:val="006325BB"/>
    <w:rsid w:val="00633C2B"/>
    <w:rsid w:val="00645651"/>
    <w:rsid w:val="00652A73"/>
    <w:rsid w:val="00654F1B"/>
    <w:rsid w:val="006567B2"/>
    <w:rsid w:val="006573AD"/>
    <w:rsid w:val="0066050A"/>
    <w:rsid w:val="00663481"/>
    <w:rsid w:val="00670146"/>
    <w:rsid w:val="006863C9"/>
    <w:rsid w:val="00690E16"/>
    <w:rsid w:val="00694660"/>
    <w:rsid w:val="00697D8F"/>
    <w:rsid w:val="006A041B"/>
    <w:rsid w:val="006A266C"/>
    <w:rsid w:val="006A7E08"/>
    <w:rsid w:val="006B2268"/>
    <w:rsid w:val="006B3B25"/>
    <w:rsid w:val="006C37C5"/>
    <w:rsid w:val="006C5768"/>
    <w:rsid w:val="006C5C61"/>
    <w:rsid w:val="006C5DAD"/>
    <w:rsid w:val="006D25D6"/>
    <w:rsid w:val="006D5816"/>
    <w:rsid w:val="006E0264"/>
    <w:rsid w:val="006E03F6"/>
    <w:rsid w:val="006E4849"/>
    <w:rsid w:val="006F52F9"/>
    <w:rsid w:val="00705D14"/>
    <w:rsid w:val="00712651"/>
    <w:rsid w:val="00715DF2"/>
    <w:rsid w:val="00722333"/>
    <w:rsid w:val="00725159"/>
    <w:rsid w:val="007366DA"/>
    <w:rsid w:val="007553DB"/>
    <w:rsid w:val="00760860"/>
    <w:rsid w:val="00760BF7"/>
    <w:rsid w:val="00762FDE"/>
    <w:rsid w:val="00767F3B"/>
    <w:rsid w:val="00770CFF"/>
    <w:rsid w:val="0077326F"/>
    <w:rsid w:val="00775998"/>
    <w:rsid w:val="00782658"/>
    <w:rsid w:val="00784904"/>
    <w:rsid w:val="00785D37"/>
    <w:rsid w:val="007900FD"/>
    <w:rsid w:val="00793923"/>
    <w:rsid w:val="0079668D"/>
    <w:rsid w:val="00796835"/>
    <w:rsid w:val="007973A5"/>
    <w:rsid w:val="007A14F4"/>
    <w:rsid w:val="007A7274"/>
    <w:rsid w:val="007B48A4"/>
    <w:rsid w:val="007B636D"/>
    <w:rsid w:val="007C1E3D"/>
    <w:rsid w:val="007C66F4"/>
    <w:rsid w:val="007C7B0A"/>
    <w:rsid w:val="007D1D52"/>
    <w:rsid w:val="007D26EF"/>
    <w:rsid w:val="007D29D1"/>
    <w:rsid w:val="007E4627"/>
    <w:rsid w:val="007E4AD3"/>
    <w:rsid w:val="007E4BD5"/>
    <w:rsid w:val="007E5179"/>
    <w:rsid w:val="007F1B55"/>
    <w:rsid w:val="00805515"/>
    <w:rsid w:val="00807E21"/>
    <w:rsid w:val="00812C9D"/>
    <w:rsid w:val="008143E9"/>
    <w:rsid w:val="00824E89"/>
    <w:rsid w:val="008310DE"/>
    <w:rsid w:val="0083498D"/>
    <w:rsid w:val="0083542E"/>
    <w:rsid w:val="00841FFB"/>
    <w:rsid w:val="00844308"/>
    <w:rsid w:val="00846DC4"/>
    <w:rsid w:val="00851993"/>
    <w:rsid w:val="00861B3A"/>
    <w:rsid w:val="008635C8"/>
    <w:rsid w:val="008639E9"/>
    <w:rsid w:val="00866E76"/>
    <w:rsid w:val="00870793"/>
    <w:rsid w:val="00870DA7"/>
    <w:rsid w:val="00874E22"/>
    <w:rsid w:val="0087635D"/>
    <w:rsid w:val="00890858"/>
    <w:rsid w:val="008960B8"/>
    <w:rsid w:val="008A034E"/>
    <w:rsid w:val="008A2235"/>
    <w:rsid w:val="008C0DC2"/>
    <w:rsid w:val="008C7F75"/>
    <w:rsid w:val="008D00B7"/>
    <w:rsid w:val="008D5B7A"/>
    <w:rsid w:val="008E30B2"/>
    <w:rsid w:val="008E36AD"/>
    <w:rsid w:val="008E6476"/>
    <w:rsid w:val="008E73CE"/>
    <w:rsid w:val="008F007C"/>
    <w:rsid w:val="008F4666"/>
    <w:rsid w:val="008F470D"/>
    <w:rsid w:val="009002E8"/>
    <w:rsid w:val="0090364F"/>
    <w:rsid w:val="00905DB9"/>
    <w:rsid w:val="009116BD"/>
    <w:rsid w:val="00911A06"/>
    <w:rsid w:val="00913631"/>
    <w:rsid w:val="00914AE2"/>
    <w:rsid w:val="00916FFA"/>
    <w:rsid w:val="009178EF"/>
    <w:rsid w:val="009249CB"/>
    <w:rsid w:val="00927787"/>
    <w:rsid w:val="009300AE"/>
    <w:rsid w:val="00932B4C"/>
    <w:rsid w:val="009338C0"/>
    <w:rsid w:val="0094151C"/>
    <w:rsid w:val="00942D77"/>
    <w:rsid w:val="00943382"/>
    <w:rsid w:val="0094385B"/>
    <w:rsid w:val="00944198"/>
    <w:rsid w:val="009459B7"/>
    <w:rsid w:val="00945C88"/>
    <w:rsid w:val="00952783"/>
    <w:rsid w:val="00954D88"/>
    <w:rsid w:val="00961924"/>
    <w:rsid w:val="0097108F"/>
    <w:rsid w:val="009729CF"/>
    <w:rsid w:val="00982874"/>
    <w:rsid w:val="009859FF"/>
    <w:rsid w:val="00986529"/>
    <w:rsid w:val="00986DF0"/>
    <w:rsid w:val="00987C10"/>
    <w:rsid w:val="009970A0"/>
    <w:rsid w:val="009A218B"/>
    <w:rsid w:val="009A7F01"/>
    <w:rsid w:val="009B08F4"/>
    <w:rsid w:val="009B4C4B"/>
    <w:rsid w:val="009C560F"/>
    <w:rsid w:val="009C6625"/>
    <w:rsid w:val="009D0021"/>
    <w:rsid w:val="009D4BE6"/>
    <w:rsid w:val="009D66CD"/>
    <w:rsid w:val="009D7ABE"/>
    <w:rsid w:val="009E1FDB"/>
    <w:rsid w:val="009E5386"/>
    <w:rsid w:val="009E7D82"/>
    <w:rsid w:val="009F435D"/>
    <w:rsid w:val="00A14478"/>
    <w:rsid w:val="00A14CD1"/>
    <w:rsid w:val="00A1527A"/>
    <w:rsid w:val="00A161BC"/>
    <w:rsid w:val="00A16B22"/>
    <w:rsid w:val="00A21DA6"/>
    <w:rsid w:val="00A34ACC"/>
    <w:rsid w:val="00A34B9E"/>
    <w:rsid w:val="00A34FB1"/>
    <w:rsid w:val="00A35393"/>
    <w:rsid w:val="00A35B31"/>
    <w:rsid w:val="00A446FF"/>
    <w:rsid w:val="00A5078C"/>
    <w:rsid w:val="00A52F28"/>
    <w:rsid w:val="00A5564F"/>
    <w:rsid w:val="00A571BD"/>
    <w:rsid w:val="00A70857"/>
    <w:rsid w:val="00A82826"/>
    <w:rsid w:val="00A8596F"/>
    <w:rsid w:val="00A86FC5"/>
    <w:rsid w:val="00A870EB"/>
    <w:rsid w:val="00A87478"/>
    <w:rsid w:val="00A90A5D"/>
    <w:rsid w:val="00A91648"/>
    <w:rsid w:val="00A922FB"/>
    <w:rsid w:val="00A958B4"/>
    <w:rsid w:val="00A95AE7"/>
    <w:rsid w:val="00AA1BB0"/>
    <w:rsid w:val="00AA6F1C"/>
    <w:rsid w:val="00AB088E"/>
    <w:rsid w:val="00AB2B2B"/>
    <w:rsid w:val="00AB6417"/>
    <w:rsid w:val="00AC7A89"/>
    <w:rsid w:val="00AD7CE9"/>
    <w:rsid w:val="00AE4C75"/>
    <w:rsid w:val="00AE56DE"/>
    <w:rsid w:val="00AF4533"/>
    <w:rsid w:val="00B034E5"/>
    <w:rsid w:val="00B03C76"/>
    <w:rsid w:val="00B066A1"/>
    <w:rsid w:val="00B107B8"/>
    <w:rsid w:val="00B2187E"/>
    <w:rsid w:val="00B23DB8"/>
    <w:rsid w:val="00B26229"/>
    <w:rsid w:val="00B26818"/>
    <w:rsid w:val="00B46768"/>
    <w:rsid w:val="00B5103D"/>
    <w:rsid w:val="00B522CC"/>
    <w:rsid w:val="00B53333"/>
    <w:rsid w:val="00B5417E"/>
    <w:rsid w:val="00B562DA"/>
    <w:rsid w:val="00B61CD3"/>
    <w:rsid w:val="00B72537"/>
    <w:rsid w:val="00B72648"/>
    <w:rsid w:val="00B8353D"/>
    <w:rsid w:val="00B84A78"/>
    <w:rsid w:val="00B87624"/>
    <w:rsid w:val="00BA1953"/>
    <w:rsid w:val="00BA63BF"/>
    <w:rsid w:val="00BA765D"/>
    <w:rsid w:val="00BB42B4"/>
    <w:rsid w:val="00BB6661"/>
    <w:rsid w:val="00BC2A57"/>
    <w:rsid w:val="00BC3EAB"/>
    <w:rsid w:val="00BC5A38"/>
    <w:rsid w:val="00BC6C45"/>
    <w:rsid w:val="00BD2F74"/>
    <w:rsid w:val="00BD477C"/>
    <w:rsid w:val="00BD6F76"/>
    <w:rsid w:val="00BF011B"/>
    <w:rsid w:val="00BF30CC"/>
    <w:rsid w:val="00BF471B"/>
    <w:rsid w:val="00BF493F"/>
    <w:rsid w:val="00C0338A"/>
    <w:rsid w:val="00C06BB8"/>
    <w:rsid w:val="00C10410"/>
    <w:rsid w:val="00C22417"/>
    <w:rsid w:val="00C23B5E"/>
    <w:rsid w:val="00C23FE9"/>
    <w:rsid w:val="00C246CE"/>
    <w:rsid w:val="00C3167A"/>
    <w:rsid w:val="00C35A3F"/>
    <w:rsid w:val="00C402F7"/>
    <w:rsid w:val="00C458ED"/>
    <w:rsid w:val="00C52035"/>
    <w:rsid w:val="00C56200"/>
    <w:rsid w:val="00C60120"/>
    <w:rsid w:val="00C61F77"/>
    <w:rsid w:val="00C654AD"/>
    <w:rsid w:val="00C6624C"/>
    <w:rsid w:val="00C707C3"/>
    <w:rsid w:val="00C80FE9"/>
    <w:rsid w:val="00C82C1A"/>
    <w:rsid w:val="00C83FA5"/>
    <w:rsid w:val="00C87D63"/>
    <w:rsid w:val="00C92160"/>
    <w:rsid w:val="00C9222C"/>
    <w:rsid w:val="00CA20FC"/>
    <w:rsid w:val="00CA6FB0"/>
    <w:rsid w:val="00CB36DF"/>
    <w:rsid w:val="00CB7B57"/>
    <w:rsid w:val="00CD234C"/>
    <w:rsid w:val="00CD27A1"/>
    <w:rsid w:val="00CD36F6"/>
    <w:rsid w:val="00CD389E"/>
    <w:rsid w:val="00CD4074"/>
    <w:rsid w:val="00CE136D"/>
    <w:rsid w:val="00CE2256"/>
    <w:rsid w:val="00CE4D7D"/>
    <w:rsid w:val="00CE5A2A"/>
    <w:rsid w:val="00CE75A4"/>
    <w:rsid w:val="00CF3A9F"/>
    <w:rsid w:val="00CF5D68"/>
    <w:rsid w:val="00CF76B0"/>
    <w:rsid w:val="00D10BAC"/>
    <w:rsid w:val="00D11213"/>
    <w:rsid w:val="00D159F5"/>
    <w:rsid w:val="00D1705F"/>
    <w:rsid w:val="00D17AE8"/>
    <w:rsid w:val="00D17C01"/>
    <w:rsid w:val="00D23865"/>
    <w:rsid w:val="00D25FE9"/>
    <w:rsid w:val="00D33912"/>
    <w:rsid w:val="00D4318A"/>
    <w:rsid w:val="00D43450"/>
    <w:rsid w:val="00D56684"/>
    <w:rsid w:val="00D572D6"/>
    <w:rsid w:val="00D73E92"/>
    <w:rsid w:val="00D80F9E"/>
    <w:rsid w:val="00D8139A"/>
    <w:rsid w:val="00D9024D"/>
    <w:rsid w:val="00D956A5"/>
    <w:rsid w:val="00D97129"/>
    <w:rsid w:val="00DA009E"/>
    <w:rsid w:val="00DA1DC8"/>
    <w:rsid w:val="00DA333C"/>
    <w:rsid w:val="00DA3A3E"/>
    <w:rsid w:val="00DA5450"/>
    <w:rsid w:val="00DA6EE1"/>
    <w:rsid w:val="00DC2AC9"/>
    <w:rsid w:val="00DC2B2F"/>
    <w:rsid w:val="00DC3308"/>
    <w:rsid w:val="00DC3A85"/>
    <w:rsid w:val="00DC5516"/>
    <w:rsid w:val="00DD1837"/>
    <w:rsid w:val="00DD50D9"/>
    <w:rsid w:val="00DD5DD3"/>
    <w:rsid w:val="00DE104F"/>
    <w:rsid w:val="00DE38F7"/>
    <w:rsid w:val="00DE66D3"/>
    <w:rsid w:val="00DF1EAA"/>
    <w:rsid w:val="00DF4A52"/>
    <w:rsid w:val="00DF67FD"/>
    <w:rsid w:val="00DF6F06"/>
    <w:rsid w:val="00DF7669"/>
    <w:rsid w:val="00E00790"/>
    <w:rsid w:val="00E06B13"/>
    <w:rsid w:val="00E0743E"/>
    <w:rsid w:val="00E1254C"/>
    <w:rsid w:val="00E13EB0"/>
    <w:rsid w:val="00E220B8"/>
    <w:rsid w:val="00E22860"/>
    <w:rsid w:val="00E250DD"/>
    <w:rsid w:val="00E43529"/>
    <w:rsid w:val="00E445D2"/>
    <w:rsid w:val="00E52B6F"/>
    <w:rsid w:val="00E53178"/>
    <w:rsid w:val="00E56869"/>
    <w:rsid w:val="00E57F67"/>
    <w:rsid w:val="00E648F4"/>
    <w:rsid w:val="00E7265E"/>
    <w:rsid w:val="00E76519"/>
    <w:rsid w:val="00E8776E"/>
    <w:rsid w:val="00E9615D"/>
    <w:rsid w:val="00E97FF1"/>
    <w:rsid w:val="00EA4FFA"/>
    <w:rsid w:val="00EB0A70"/>
    <w:rsid w:val="00EB2C4B"/>
    <w:rsid w:val="00EB57A6"/>
    <w:rsid w:val="00EC5882"/>
    <w:rsid w:val="00EC6653"/>
    <w:rsid w:val="00EC7938"/>
    <w:rsid w:val="00ED15E3"/>
    <w:rsid w:val="00ED2124"/>
    <w:rsid w:val="00EE47C0"/>
    <w:rsid w:val="00EE6B6A"/>
    <w:rsid w:val="00EF5194"/>
    <w:rsid w:val="00F01D64"/>
    <w:rsid w:val="00F03402"/>
    <w:rsid w:val="00F072C4"/>
    <w:rsid w:val="00F13DD4"/>
    <w:rsid w:val="00F15564"/>
    <w:rsid w:val="00F1606D"/>
    <w:rsid w:val="00F23681"/>
    <w:rsid w:val="00F25708"/>
    <w:rsid w:val="00F42C40"/>
    <w:rsid w:val="00F42D63"/>
    <w:rsid w:val="00F56B58"/>
    <w:rsid w:val="00F64488"/>
    <w:rsid w:val="00F6549C"/>
    <w:rsid w:val="00F65F13"/>
    <w:rsid w:val="00F6615F"/>
    <w:rsid w:val="00F66D00"/>
    <w:rsid w:val="00F67969"/>
    <w:rsid w:val="00F810C0"/>
    <w:rsid w:val="00F91B94"/>
    <w:rsid w:val="00FA4A63"/>
    <w:rsid w:val="00FB45B5"/>
    <w:rsid w:val="00FB56B6"/>
    <w:rsid w:val="00FB7776"/>
    <w:rsid w:val="00FC0D30"/>
    <w:rsid w:val="00FC5894"/>
    <w:rsid w:val="00FE3F4D"/>
    <w:rsid w:val="00FE4385"/>
    <w:rsid w:val="00FE7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5EF3375-0B9B-4BC5-B875-643ECCD7C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7108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025E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25E0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25E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25E04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9459B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8A1385-17FA-49EB-9602-665245ABB2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6</Pages>
  <Words>375</Words>
  <Characters>2139</Characters>
  <Application>Microsoft Office Word</Application>
  <DocSecurity>0</DocSecurity>
  <Lines>17</Lines>
  <Paragraphs>5</Paragraphs>
  <ScaleCrop>false</ScaleCrop>
  <Company/>
  <LinksUpToDate>false</LinksUpToDate>
  <CharactersWithSpaces>2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</dc:creator>
  <cp:keywords/>
  <dc:description/>
  <cp:lastModifiedBy>wang</cp:lastModifiedBy>
  <cp:revision>635</cp:revision>
  <dcterms:created xsi:type="dcterms:W3CDTF">2015-11-30T07:53:00Z</dcterms:created>
  <dcterms:modified xsi:type="dcterms:W3CDTF">2015-12-01T06:43:00Z</dcterms:modified>
</cp:coreProperties>
</file>